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105pt;mso-width-percent:0;mso-height-percent:0;mso-width-percent:0;mso-height-percent:0" o:ole="">
            <v:imagedata r:id="rId12" o:title=""/>
          </v:shape>
          <o:OLEObject Type="Embed" ProgID="Word.Picture.8" ShapeID="_x0000_i1025" DrawAspect="Content" ObjectID="_1659679275"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1.5pt;height:186.75pt;mso-width-percent:0;mso-height-percent:0;mso-width-percent:0;mso-height-percent:0" o:ole="">
            <v:imagedata r:id="rId14" o:title=""/>
          </v:shape>
          <o:OLEObject Type="Embed" ProgID="Visio.Drawing.11" ShapeID="_x0000_i1026" DrawAspect="Content" ObjectID="_1659679276" r:id="rId15"/>
        </w:object>
      </w:r>
    </w:p>
    <w:p w14:paraId="5F62DC86" w14:textId="77777777" w:rsidR="001B0F50" w:rsidRDefault="00465C57">
      <w:pPr>
        <w:snapToGrid w:val="0"/>
        <w:ind w:firstLine="432"/>
        <w:jc w:val="center"/>
        <w:rPr>
          <w:b/>
          <w:bCs/>
        </w:rPr>
      </w:pPr>
      <w:r>
        <w:rPr>
          <w:b/>
          <w:bCs/>
        </w:rPr>
        <w:t>Figure.2: User plane protocol stack for L3 UE-to-NW Relay proposed in [9]</w:t>
      </w:r>
    </w:p>
    <w:p w14:paraId="6EB2DD83" w14:textId="77777777" w:rsidR="001B0F50" w:rsidRDefault="00465C57">
      <w:pPr>
        <w:snapToGrid w:val="0"/>
        <w:rPr>
          <w:bCs/>
          <w:lang w:eastAsia="en-GB"/>
        </w:rPr>
      </w:pPr>
      <w:r>
        <w:rPr>
          <w:bCs/>
          <w:lang w:eastAsia="en-GB"/>
        </w:rPr>
        <w:lastRenderedPageBreak/>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Uu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ins w:id="157" w:author="Convida" w:date="2020-08-20T14:07:00Z">
              <w:r>
                <w:rPr>
                  <w:rFonts w:eastAsia="DengXian"/>
                  <w:lang w:eastAsia="zh-CN"/>
                </w:rPr>
                <w:t>Convida</w:t>
              </w:r>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DengXian"/>
                <w:lang w:eastAsia="zh-CN"/>
              </w:rPr>
            </w:pPr>
            <w:ins w:id="170" w:author="Spreadtrum Communications" w:date="2020-08-21T07:32:00Z">
              <w:r>
                <w:rPr>
                  <w:rFonts w:eastAsia="DengXian"/>
                  <w:lang w:eastAsia="zh-CN"/>
                </w:rPr>
                <w:t>Spreadtrum</w:t>
              </w:r>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DengXian"/>
                <w:lang w:eastAsia="zh-CN"/>
              </w:rPr>
            </w:pPr>
            <w:ins w:id="174" w:author="Spreadtrum Communications" w:date="2020-08-21T07:32:00Z">
              <w:r>
                <w:rPr>
                  <w:rFonts w:eastAsia="DengXian"/>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DengXian"/>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DengXian"/>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252B89">
            <w:pPr>
              <w:rPr>
                <w:ins w:id="183" w:author="Milos Tesanovic" w:date="2020-08-21T07:41:00Z"/>
                <w:rFonts w:eastAsia="DengXian"/>
                <w:lang w:eastAsia="zh-CN"/>
              </w:rPr>
            </w:pPr>
            <w:ins w:id="184" w:author="Milos Tesanovic" w:date="2020-08-21T07:41:00Z">
              <w:r>
                <w:rPr>
                  <w:rFonts w:eastAsia="DengXian"/>
                  <w:lang w:eastAsia="zh-CN"/>
                </w:rPr>
                <w:t>Samsung</w:t>
              </w:r>
            </w:ins>
          </w:p>
        </w:tc>
        <w:tc>
          <w:tcPr>
            <w:tcW w:w="1842" w:type="dxa"/>
            <w:shd w:val="clear" w:color="auto" w:fill="auto"/>
          </w:tcPr>
          <w:p w14:paraId="6122E9C6" w14:textId="77777777" w:rsidR="0088083B" w:rsidRDefault="0088083B" w:rsidP="00252B89">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252B89">
            <w:pPr>
              <w:jc w:val="both"/>
              <w:rPr>
                <w:ins w:id="187" w:author="Milos Tesanovic" w:date="2020-08-21T07:41:00Z"/>
                <w:rFonts w:eastAsia="DengXian"/>
                <w:lang w:eastAsia="zh-CN"/>
              </w:rPr>
            </w:pPr>
            <w:ins w:id="188" w:author="Milos Tesanovic" w:date="2020-08-21T07:41:00Z">
              <w:r>
                <w:rPr>
                  <w:rFonts w:eastAsia="DengXian"/>
                  <w:lang w:eastAsia="zh-CN"/>
                </w:rPr>
                <w:t xml:space="preserve">This is within SA2 remit anyway. We do however also support (as discussed in SA2) the </w:t>
              </w:r>
              <w:r w:rsidRPr="00C3073C">
                <w:rPr>
                  <w:rFonts w:eastAsia="DengXian"/>
                  <w:lang w:eastAsia="zh-CN"/>
                </w:rPr>
                <w:t>N3IWF</w:t>
              </w:r>
              <w:r>
                <w:rPr>
                  <w:rFonts w:eastAsia="DengXian"/>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62E8B402" w:rsidR="0088083B" w:rsidRPr="00252B89" w:rsidRDefault="00252B89" w:rsidP="0010217C">
            <w:pPr>
              <w:rPr>
                <w:ins w:id="190" w:author="Milos Tesanovic" w:date="2020-08-21T07:41:00Z"/>
                <w:rFonts w:eastAsia="MS Gothic"/>
              </w:rPr>
            </w:pPr>
            <w:ins w:id="191" w:author="LG" w:date="2020-08-21T16:56:00Z">
              <w:r w:rsidRPr="00252B89">
                <w:rPr>
                  <w:rFonts w:eastAsia="BatangChe"/>
                </w:rPr>
                <w:t>LG</w:t>
              </w:r>
            </w:ins>
          </w:p>
        </w:tc>
        <w:tc>
          <w:tcPr>
            <w:tcW w:w="1842" w:type="dxa"/>
            <w:shd w:val="clear" w:color="auto" w:fill="auto"/>
          </w:tcPr>
          <w:p w14:paraId="01D5F484" w14:textId="144E99BE" w:rsidR="0088083B" w:rsidRPr="00252B89" w:rsidRDefault="00252B89" w:rsidP="0010217C">
            <w:pPr>
              <w:rPr>
                <w:ins w:id="192" w:author="Milos Tesanovic" w:date="2020-08-21T07:41:00Z"/>
                <w:rFonts w:eastAsia="Malgun Gothic"/>
                <w:lang w:eastAsia="ko-KR"/>
              </w:rPr>
            </w:pPr>
            <w:ins w:id="193" w:author="LG" w:date="2020-08-21T16:57:00Z">
              <w:r>
                <w:rPr>
                  <w:rFonts w:eastAsia="Malgun Gothic" w:hint="eastAsia"/>
                  <w:lang w:eastAsia="ko-KR"/>
                </w:rPr>
                <w:t>Alt-1</w:t>
              </w:r>
            </w:ins>
          </w:p>
        </w:tc>
        <w:tc>
          <w:tcPr>
            <w:tcW w:w="5664" w:type="dxa"/>
            <w:shd w:val="clear" w:color="auto" w:fill="auto"/>
          </w:tcPr>
          <w:p w14:paraId="081228F3" w14:textId="77777777" w:rsidR="0088083B" w:rsidRDefault="0088083B" w:rsidP="0010217C">
            <w:pPr>
              <w:rPr>
                <w:ins w:id="194" w:author="Milos Tesanovic" w:date="2020-08-21T07:41:00Z"/>
                <w:rFonts w:eastAsia="Yu Mincho"/>
              </w:rPr>
            </w:pPr>
          </w:p>
        </w:tc>
      </w:tr>
      <w:tr w:rsidR="006E25B5" w14:paraId="5C060E40" w14:textId="77777777" w:rsidTr="0088083B">
        <w:trPr>
          <w:ins w:id="195" w:author="Sharma, Vivek" w:date="2020-08-21T11:51:00Z"/>
        </w:trPr>
        <w:tc>
          <w:tcPr>
            <w:tcW w:w="2122" w:type="dxa"/>
            <w:shd w:val="clear" w:color="auto" w:fill="auto"/>
          </w:tcPr>
          <w:p w14:paraId="3A8F3F34" w14:textId="55054C52" w:rsidR="006E25B5" w:rsidRPr="00252B89" w:rsidRDefault="006E25B5" w:rsidP="0010217C">
            <w:pPr>
              <w:rPr>
                <w:ins w:id="196" w:author="Sharma, Vivek" w:date="2020-08-21T11:51:00Z"/>
                <w:rFonts w:eastAsia="BatangChe"/>
              </w:rPr>
            </w:pPr>
            <w:ins w:id="197" w:author="Sharma, Vivek" w:date="2020-08-21T11:51:00Z">
              <w:r>
                <w:rPr>
                  <w:rFonts w:eastAsia="BatangChe"/>
                </w:rPr>
                <w:t>Sony</w:t>
              </w:r>
            </w:ins>
          </w:p>
        </w:tc>
        <w:tc>
          <w:tcPr>
            <w:tcW w:w="1842" w:type="dxa"/>
            <w:shd w:val="clear" w:color="auto" w:fill="auto"/>
          </w:tcPr>
          <w:p w14:paraId="247890F3" w14:textId="6D88379D" w:rsidR="006E25B5" w:rsidRDefault="006E25B5" w:rsidP="0010217C">
            <w:pPr>
              <w:rPr>
                <w:ins w:id="198" w:author="Sharma, Vivek" w:date="2020-08-21T11:51:00Z"/>
                <w:rFonts w:eastAsia="Malgun Gothic"/>
                <w:lang w:eastAsia="ko-KR"/>
              </w:rPr>
            </w:pPr>
            <w:ins w:id="199" w:author="Sharma, Vivek" w:date="2020-08-21T11:51:00Z">
              <w:r>
                <w:rPr>
                  <w:rFonts w:eastAsia="Malgun Gothic"/>
                  <w:lang w:eastAsia="ko-KR"/>
                </w:rPr>
                <w:t>Alt-1</w:t>
              </w:r>
            </w:ins>
          </w:p>
        </w:tc>
        <w:tc>
          <w:tcPr>
            <w:tcW w:w="5664" w:type="dxa"/>
            <w:shd w:val="clear" w:color="auto" w:fill="auto"/>
          </w:tcPr>
          <w:p w14:paraId="405D72B3" w14:textId="77777777" w:rsidR="006E25B5" w:rsidRDefault="006E25B5" w:rsidP="0010217C">
            <w:pPr>
              <w:rPr>
                <w:ins w:id="200" w:author="Sharma, Vivek" w:date="2020-08-21T11:51:00Z"/>
                <w:rFonts w:eastAsia="Yu Mincho"/>
              </w:rPr>
            </w:pPr>
          </w:p>
        </w:tc>
      </w:tr>
      <w:tr w:rsidR="002032C7" w14:paraId="155D37CB" w14:textId="77777777" w:rsidTr="0088083B">
        <w:trPr>
          <w:ins w:id="201" w:author="장 성철" w:date="2020-08-21T22:10:00Z"/>
        </w:trPr>
        <w:tc>
          <w:tcPr>
            <w:tcW w:w="2122" w:type="dxa"/>
            <w:shd w:val="clear" w:color="auto" w:fill="auto"/>
          </w:tcPr>
          <w:p w14:paraId="798F8A7D" w14:textId="49936A6E" w:rsidR="002032C7" w:rsidRPr="002032C7" w:rsidRDefault="002032C7" w:rsidP="002032C7">
            <w:pPr>
              <w:rPr>
                <w:ins w:id="202" w:author="장 성철" w:date="2020-08-21T22:10:00Z"/>
                <w:rFonts w:eastAsia="DengXian"/>
                <w:lang w:eastAsia="zh-CN"/>
                <w:rPrChange w:id="203" w:author="장 성철" w:date="2020-08-21T22:11:00Z">
                  <w:rPr>
                    <w:ins w:id="204" w:author="장 성철" w:date="2020-08-21T22:10:00Z"/>
                    <w:rFonts w:eastAsia="BatangChe"/>
                  </w:rPr>
                </w:rPrChange>
              </w:rPr>
            </w:pPr>
            <w:ins w:id="205" w:author="장 성철" w:date="2020-08-21T22:11:00Z">
              <w:r w:rsidRPr="002032C7">
                <w:rPr>
                  <w:rFonts w:eastAsia="DengXian"/>
                  <w:lang w:eastAsia="zh-CN"/>
                  <w:rPrChange w:id="206" w:author="장 성철" w:date="2020-08-21T22:11:00Z">
                    <w:rPr>
                      <w:rFonts w:eastAsia="Malgun Gothic"/>
                      <w:lang w:eastAsia="ko-KR"/>
                    </w:rPr>
                  </w:rPrChange>
                </w:rPr>
                <w:t>ETRI</w:t>
              </w:r>
            </w:ins>
          </w:p>
        </w:tc>
        <w:tc>
          <w:tcPr>
            <w:tcW w:w="1842" w:type="dxa"/>
            <w:shd w:val="clear" w:color="auto" w:fill="auto"/>
          </w:tcPr>
          <w:p w14:paraId="12C0D42D" w14:textId="3766E883" w:rsidR="002032C7" w:rsidRPr="002032C7" w:rsidRDefault="002032C7" w:rsidP="002032C7">
            <w:pPr>
              <w:rPr>
                <w:ins w:id="207" w:author="장 성철" w:date="2020-08-21T22:10:00Z"/>
                <w:rFonts w:eastAsia="DengXian"/>
                <w:lang w:eastAsia="zh-CN"/>
                <w:rPrChange w:id="208" w:author="장 성철" w:date="2020-08-21T22:11:00Z">
                  <w:rPr>
                    <w:ins w:id="209" w:author="장 성철" w:date="2020-08-21T22:10:00Z"/>
                    <w:rFonts w:eastAsia="Malgun Gothic"/>
                    <w:lang w:eastAsia="ko-KR"/>
                  </w:rPr>
                </w:rPrChange>
              </w:rPr>
            </w:pPr>
            <w:ins w:id="210" w:author="장 성철" w:date="2020-08-21T22:11:00Z">
              <w:r w:rsidRPr="002032C7">
                <w:rPr>
                  <w:rFonts w:eastAsia="DengXian"/>
                  <w:lang w:eastAsia="zh-CN"/>
                  <w:rPrChange w:id="211" w:author="장 성철" w:date="2020-08-21T22:11:00Z">
                    <w:rPr>
                      <w:rFonts w:eastAsia="Malgun Gothic"/>
                      <w:lang w:eastAsia="ko-KR"/>
                    </w:rPr>
                  </w:rPrChange>
                </w:rPr>
                <w:t>Alt-1</w:t>
              </w:r>
            </w:ins>
          </w:p>
        </w:tc>
        <w:tc>
          <w:tcPr>
            <w:tcW w:w="5664" w:type="dxa"/>
            <w:shd w:val="clear" w:color="auto" w:fill="auto"/>
          </w:tcPr>
          <w:p w14:paraId="0A987215" w14:textId="01F2A84F" w:rsidR="002032C7" w:rsidRPr="002032C7" w:rsidRDefault="002032C7" w:rsidP="002032C7">
            <w:pPr>
              <w:rPr>
                <w:ins w:id="212" w:author="장 성철" w:date="2020-08-21T22:10:00Z"/>
                <w:rFonts w:eastAsia="DengXian"/>
                <w:lang w:eastAsia="zh-CN"/>
                <w:rPrChange w:id="213" w:author="장 성철" w:date="2020-08-21T22:11:00Z">
                  <w:rPr>
                    <w:ins w:id="214" w:author="장 성철" w:date="2020-08-21T22:10:00Z"/>
                    <w:rFonts w:eastAsia="Yu Mincho"/>
                  </w:rPr>
                </w:rPrChange>
              </w:rPr>
            </w:pPr>
            <w:ins w:id="215" w:author="장 성철" w:date="2020-08-21T22:11:00Z">
              <w:r w:rsidRPr="002032C7">
                <w:rPr>
                  <w:rFonts w:eastAsia="DengXian"/>
                  <w:lang w:eastAsia="zh-CN"/>
                  <w:rPrChange w:id="216" w:author="장 성철" w:date="2020-08-21T22:11:00Z">
                    <w:rPr>
                      <w:rFonts w:ascii="Batang" w:eastAsia="Batang" w:hAnsi="Batang" w:cs="Batang"/>
                      <w:b/>
                      <w:bCs/>
                      <w:lang w:eastAsia="ko-KR"/>
                    </w:rPr>
                  </w:rPrChange>
                </w:rPr>
                <w:t>We prefer Alt-1 that is aligned with SA2’s discussion.</w:t>
              </w:r>
            </w:ins>
          </w:p>
        </w:tc>
      </w:tr>
    </w:tbl>
    <w:p w14:paraId="41C5DF31" w14:textId="77777777" w:rsidR="009B7481" w:rsidRDefault="009B7481" w:rsidP="00DB6020">
      <w:pPr>
        <w:snapToGrid w:val="0"/>
        <w:rPr>
          <w:b/>
          <w:u w:val="single"/>
          <w:lang w:eastAsia="en-GB"/>
        </w:rPr>
      </w:pPr>
    </w:p>
    <w:p w14:paraId="3EAB04B3" w14:textId="133AE254" w:rsidR="00DB6020" w:rsidRPr="00D06D45" w:rsidRDefault="00DB6020" w:rsidP="009544D2">
      <w:pPr>
        <w:pStyle w:val="Heading5"/>
        <w:numPr>
          <w:ilvl w:val="0"/>
          <w:numId w:val="0"/>
        </w:numPr>
        <w:ind w:left="1008" w:hanging="1008"/>
        <w:rPr>
          <w:b/>
          <w:bCs/>
          <w:color w:val="0033CC"/>
          <w:u w:val="single"/>
          <w:lang w:eastAsia="en-GB"/>
        </w:rPr>
      </w:pPr>
      <w:r w:rsidRPr="00D06D45">
        <w:rPr>
          <w:b/>
          <w:bCs/>
          <w:color w:val="0033CC"/>
          <w:u w:val="single"/>
          <w:lang w:eastAsia="en-GB"/>
        </w:rPr>
        <w:t>Summary of Q1</w:t>
      </w:r>
    </w:p>
    <w:p w14:paraId="41E02A4F" w14:textId="77777777" w:rsidR="00DB6020" w:rsidRPr="00D06D45" w:rsidRDefault="00DB6020" w:rsidP="00DB6020">
      <w:pPr>
        <w:pStyle w:val="ListParagraph"/>
        <w:numPr>
          <w:ilvl w:val="0"/>
          <w:numId w:val="19"/>
        </w:numPr>
        <w:snapToGrid w:val="0"/>
        <w:spacing w:line="240" w:lineRule="auto"/>
        <w:ind w:firstLineChars="0"/>
        <w:rPr>
          <w:b/>
          <w:color w:val="0033CC"/>
          <w:u w:val="single"/>
          <w:lang w:eastAsia="zh-CN"/>
        </w:rPr>
      </w:pPr>
      <w:r w:rsidRPr="00D06D45">
        <w:rPr>
          <w:b/>
          <w:color w:val="0033CC"/>
          <w:u w:val="single"/>
          <w:lang w:eastAsia="zh-CN"/>
        </w:rPr>
        <w:t>6 companies prefer to use Alt-1 as baseline user plane protocol stacks of L3 UE-to-NW relay in RAN2</w:t>
      </w:r>
    </w:p>
    <w:p w14:paraId="4FC3E606" w14:textId="77777777" w:rsidR="00DB6020" w:rsidRPr="00D06D45" w:rsidRDefault="00DB6020" w:rsidP="00DB6020">
      <w:pPr>
        <w:pStyle w:val="ListParagraph"/>
        <w:numPr>
          <w:ilvl w:val="0"/>
          <w:numId w:val="19"/>
        </w:numPr>
        <w:snapToGrid w:val="0"/>
        <w:spacing w:line="240" w:lineRule="auto"/>
        <w:ind w:firstLineChars="0"/>
        <w:rPr>
          <w:b/>
          <w:color w:val="0033CC"/>
          <w:u w:val="single"/>
          <w:lang w:eastAsia="zh-CN"/>
        </w:rPr>
      </w:pPr>
      <w:r w:rsidRPr="00D06D45">
        <w:rPr>
          <w:b/>
          <w:color w:val="0033CC"/>
          <w:u w:val="single"/>
          <w:lang w:eastAsia="zh-CN"/>
        </w:rPr>
        <w:lastRenderedPageBreak/>
        <w:t>4 companies prefer to consider both Alt-1 and SA2 defined another protocol stack (with N3IWF in solution#26), and leave SA2 for further work</w:t>
      </w:r>
    </w:p>
    <w:p w14:paraId="295C5F67" w14:textId="77777777" w:rsidR="00DB6020" w:rsidRPr="00D06D45" w:rsidRDefault="00DB6020" w:rsidP="00DB6020">
      <w:pPr>
        <w:pStyle w:val="ListParagraph"/>
        <w:numPr>
          <w:ilvl w:val="0"/>
          <w:numId w:val="19"/>
        </w:numPr>
        <w:snapToGrid w:val="0"/>
        <w:spacing w:line="240" w:lineRule="auto"/>
        <w:ind w:firstLineChars="0"/>
        <w:rPr>
          <w:b/>
          <w:color w:val="0033CC"/>
          <w:u w:val="single"/>
          <w:lang w:eastAsia="zh-CN"/>
        </w:rPr>
      </w:pPr>
      <w:r w:rsidRPr="00D06D45">
        <w:rPr>
          <w:b/>
          <w:color w:val="0033CC"/>
          <w:u w:val="single"/>
          <w:lang w:eastAsia="zh-CN"/>
        </w:rPr>
        <w:t>1 company prefer to use Alt-2 as baseline user plane protocol stacks of L3 UE-to-NW relay in RAN2</w:t>
      </w:r>
    </w:p>
    <w:p w14:paraId="57C4C97C" w14:textId="77777777" w:rsidR="00DB6020" w:rsidRPr="00D06D45" w:rsidRDefault="00DB6020" w:rsidP="00DB6020">
      <w:pPr>
        <w:snapToGrid w:val="0"/>
        <w:rPr>
          <w:b/>
          <w:color w:val="0033CC"/>
          <w:u w:val="single"/>
          <w:lang w:eastAsia="zh-CN"/>
        </w:rPr>
      </w:pPr>
      <w:r w:rsidRPr="00D06D45">
        <w:rPr>
          <w:b/>
          <w:color w:val="0033CC"/>
          <w:u w:val="single"/>
          <w:lang w:eastAsia="zh-CN"/>
        </w:rPr>
        <w:t>Rapporteur think:</w:t>
      </w:r>
    </w:p>
    <w:p w14:paraId="3372766F"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493658BD"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14:paraId="44F73163" w14:textId="77777777" w:rsidR="00DB6020" w:rsidRPr="00D06D45" w:rsidRDefault="00DB6020" w:rsidP="00DB6020">
      <w:pPr>
        <w:snapToGrid w:val="0"/>
        <w:rPr>
          <w:b/>
          <w:color w:val="0033CC"/>
          <w:u w:val="single"/>
          <w:lang w:eastAsia="zh-CN"/>
        </w:rPr>
      </w:pPr>
      <w:r w:rsidRPr="00D06D45">
        <w:rPr>
          <w:b/>
          <w:color w:val="0033CC"/>
          <w:u w:val="single"/>
          <w:lang w:eastAsia="zh-CN"/>
        </w:rPr>
        <w:t>To make progress, rapporteur suggest to just capture SA2 specified options and clarify that no issue for RAN2 to support them:</w:t>
      </w:r>
    </w:p>
    <w:p w14:paraId="5A2E7DED" w14:textId="77777777" w:rsidR="00DB6020" w:rsidRDefault="00DB6020" w:rsidP="00DB6020">
      <w:pPr>
        <w:snapToGrid w:val="0"/>
        <w:rPr>
          <w:b/>
          <w:u w:val="single"/>
          <w:lang w:eastAsia="zh-CN"/>
        </w:rPr>
      </w:pPr>
      <w:r>
        <w:rPr>
          <w:b/>
          <w:u w:val="single"/>
          <w:lang w:eastAsia="zh-CN"/>
        </w:rPr>
        <w:t>Proposal 1: On user plane protocol stacks of L3 UE-to-NW relay, capture the followings in RAN2 TR:</w:t>
      </w:r>
    </w:p>
    <w:p w14:paraId="44A1DA91" w14:textId="38EAAA44" w:rsidR="00DB6020" w:rsidRDefault="00DB6020" w:rsidP="00DB6020">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1D92B94A" w14:textId="77777777" w:rsidR="000944C3" w:rsidRDefault="000944C3" w:rsidP="000944C3">
      <w:pPr>
        <w:pStyle w:val="ListParagraph"/>
        <w:snapToGrid w:val="0"/>
        <w:spacing w:line="240" w:lineRule="auto"/>
        <w:ind w:left="720" w:firstLineChars="0" w:firstLine="0"/>
        <w:rPr>
          <w:b/>
          <w:u w:val="single"/>
          <w:lang w:eastAsia="zh-CN"/>
        </w:rPr>
      </w:pPr>
    </w:p>
    <w:p w14:paraId="37168CD0" w14:textId="3C073B64"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217" w:name="_MON_1650796443"/>
      <w:bookmarkEnd w:id="217"/>
      <w:r w:rsidR="00E8155C">
        <w:rPr>
          <w:noProof/>
        </w:rPr>
        <w:object w:dxaOrig="9000" w:dyaOrig="5798" w14:anchorId="556A0F29">
          <v:shape id="_x0000_i1027" type="#_x0000_t75" alt="" style="width:450.75pt;height:290.25pt;mso-width-percent:0;mso-height-percent:0;mso-width-percent:0;mso-height-percent:0" o:ole="">
            <v:imagedata r:id="rId16" o:title=""/>
          </v:shape>
          <o:OLEObject Type="Embed" ProgID="Word.Picture.8" ShapeID="_x0000_i1027" DrawAspect="Content" ObjectID="_1659679277"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lastRenderedPageBreak/>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218"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219"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220" w:author="Xuelong Wang" w:date="2020-08-18T07:48:00Z">
              <w:r>
                <w:rPr>
                  <w:rFonts w:ascii="Arial" w:eastAsia="Times New Roman" w:hAnsi="Arial" w:cs="Arial"/>
                </w:rPr>
                <w:t xml:space="preserve">We agree the overall procedure as shown in the </w:t>
              </w:r>
            </w:ins>
            <w:ins w:id="221" w:author="Xuelong Wang" w:date="2020-08-18T07:49:00Z">
              <w:r>
                <w:rPr>
                  <w:rFonts w:ascii="Arial" w:eastAsia="Times New Roman" w:hAnsi="Arial" w:cs="Arial"/>
                </w:rPr>
                <w:t>figure</w:t>
              </w:r>
            </w:ins>
            <w:ins w:id="222" w:author="Xuelong Wang" w:date="2020-08-18T07:48:00Z">
              <w:r>
                <w:rPr>
                  <w:rFonts w:ascii="Arial" w:eastAsia="Times New Roman" w:hAnsi="Arial" w:cs="Arial"/>
                </w:rPr>
                <w:t xml:space="preserve"> </w:t>
              </w:r>
            </w:ins>
            <w:ins w:id="223"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4" w:author="Xuelong Wang" w:date="2020-08-18T07:47:00Z">
              <w:r>
                <w:rPr>
                  <w:rFonts w:ascii="Arial" w:eastAsia="Times New Roman" w:hAnsi="Arial" w:cs="Arial"/>
                </w:rPr>
                <w:t xml:space="preserve">it is better for RAN2 </w:t>
              </w:r>
            </w:ins>
            <w:ins w:id="225" w:author="Xuelong Wang" w:date="2020-08-18T07:49:00Z">
              <w:r>
                <w:rPr>
                  <w:rFonts w:ascii="Arial" w:eastAsia="Times New Roman" w:hAnsi="Arial" w:cs="Arial"/>
                </w:rPr>
                <w:t xml:space="preserve">to </w:t>
              </w:r>
            </w:ins>
            <w:ins w:id="226" w:author="Xuelong Wang" w:date="2020-08-18T07:47:00Z">
              <w:r>
                <w:rPr>
                  <w:rFonts w:ascii="Arial" w:eastAsia="Times New Roman" w:hAnsi="Arial" w:cs="Arial"/>
                </w:rPr>
                <w:t xml:space="preserve">make a reference link to </w:t>
              </w:r>
            </w:ins>
            <w:ins w:id="227" w:author="Xuelong Wang" w:date="2020-08-18T07:48:00Z">
              <w:r>
                <w:rPr>
                  <w:rFonts w:ascii="Arial" w:eastAsia="Times New Roman" w:hAnsi="Arial" w:cs="Arial"/>
                </w:rPr>
                <w:t xml:space="preserve">the section of </w:t>
              </w:r>
            </w:ins>
            <w:ins w:id="228" w:author="Xuelong Wang" w:date="2020-08-18T07:47:00Z">
              <w:r>
                <w:rPr>
                  <w:rFonts w:ascii="Arial" w:eastAsia="Times New Roman" w:hAnsi="Arial" w:cs="Arial"/>
                </w:rPr>
                <w:t xml:space="preserve">SA2 </w:t>
              </w:r>
            </w:ins>
            <w:ins w:id="229" w:author="Xuelong Wang" w:date="2020-08-18T07:48:00Z">
              <w:r>
                <w:rPr>
                  <w:rFonts w:ascii="Arial" w:eastAsia="Times New Roman" w:hAnsi="Arial" w:cs="Arial"/>
                </w:rPr>
                <w:t>which help</w:t>
              </w:r>
            </w:ins>
            <w:ins w:id="230" w:author="Xuelong Wang" w:date="2020-08-18T07:50:00Z">
              <w:r>
                <w:rPr>
                  <w:rFonts w:ascii="Arial" w:eastAsia="Times New Roman" w:hAnsi="Arial" w:cs="Arial"/>
                </w:rPr>
                <w:t>s</w:t>
              </w:r>
            </w:ins>
            <w:ins w:id="231" w:author="Xuelong Wang" w:date="2020-08-18T07:48:00Z">
              <w:r>
                <w:rPr>
                  <w:rFonts w:ascii="Arial" w:eastAsia="Times New Roman" w:hAnsi="Arial" w:cs="Arial"/>
                </w:rPr>
                <w:t xml:space="preserve"> to capture any latest update from SA2</w:t>
              </w:r>
            </w:ins>
            <w:ins w:id="232" w:author="Xuelong Wang" w:date="2020-08-18T07:50:00Z">
              <w:r>
                <w:rPr>
                  <w:rFonts w:ascii="Arial" w:eastAsia="Times New Roman" w:hAnsi="Arial" w:cs="Arial"/>
                </w:rPr>
                <w:t xml:space="preserve"> side</w:t>
              </w:r>
            </w:ins>
            <w:ins w:id="233" w:author="Xuelong Wang" w:date="2020-08-18T07:46:00Z">
              <w:r>
                <w:rPr>
                  <w:rFonts w:ascii="Arial" w:eastAsia="Times New Roman" w:hAnsi="Arial" w:cs="Arial"/>
                </w:rPr>
                <w:t>.</w:t>
              </w:r>
            </w:ins>
            <w:ins w:id="234"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5" w:author="Xuelong Wang" w:date="2020-08-18T07:51:00Z">
              <w:r>
                <w:rPr>
                  <w:rFonts w:ascii="Arial" w:eastAsia="Times New Roman" w:hAnsi="Arial" w:cs="Arial"/>
                </w:rPr>
                <w:t>L3 relay study at RAN2 side.</w:t>
              </w:r>
            </w:ins>
            <w:ins w:id="236"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ins w:id="237"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238"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39"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40" w:author="Hao Bi" w:date="2020-08-17T21:43:00Z">
              <w:r>
                <w:rPr>
                  <w:rFonts w:eastAsia="Times New Roman"/>
                </w:rPr>
                <w:t>to-Network relay connection setup procedure</w:t>
              </w:r>
            </w:ins>
            <w:ins w:id="241" w:author="Hao Bi" w:date="2020-08-17T21:42:00Z">
              <w:r>
                <w:rPr>
                  <w:rFonts w:eastAsia="Times New Roman"/>
                </w:rPr>
                <w:t>.</w:t>
              </w:r>
            </w:ins>
          </w:p>
        </w:tc>
      </w:tr>
      <w:tr w:rsidR="001B0F50" w14:paraId="1049E6EE" w14:textId="77777777" w:rsidTr="0088083B">
        <w:trPr>
          <w:ins w:id="242" w:author="yang xing" w:date="2020-08-18T14:30:00Z"/>
        </w:trPr>
        <w:tc>
          <w:tcPr>
            <w:tcW w:w="2122" w:type="dxa"/>
            <w:shd w:val="clear" w:color="auto" w:fill="auto"/>
          </w:tcPr>
          <w:p w14:paraId="57D32797" w14:textId="77777777" w:rsidR="001B0F50" w:rsidRDefault="00465C57">
            <w:pPr>
              <w:rPr>
                <w:ins w:id="243" w:author="yang xing" w:date="2020-08-18T14:30:00Z"/>
                <w:rFonts w:eastAsia="Times New Roman"/>
              </w:rPr>
            </w:pPr>
            <w:ins w:id="244"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45" w:author="yang xing" w:date="2020-08-18T14:30:00Z"/>
                <w:rFonts w:eastAsia="Times New Roman"/>
              </w:rPr>
            </w:pPr>
            <w:ins w:id="246"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47" w:author="yang xing" w:date="2020-08-18T14:30:00Z"/>
                <w:rFonts w:eastAsia="Times New Roman"/>
              </w:rPr>
            </w:pPr>
            <w:ins w:id="248"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49" w:author="OPPO (Qianxi)" w:date="2020-08-18T15:53:00Z"/>
        </w:trPr>
        <w:tc>
          <w:tcPr>
            <w:tcW w:w="2122" w:type="dxa"/>
            <w:shd w:val="clear" w:color="auto" w:fill="auto"/>
          </w:tcPr>
          <w:p w14:paraId="7E2CE6D7" w14:textId="77777777" w:rsidR="001B0F50" w:rsidRDefault="00465C57">
            <w:pPr>
              <w:rPr>
                <w:ins w:id="250" w:author="OPPO (Qianxi)" w:date="2020-08-18T15:53:00Z"/>
                <w:lang w:eastAsia="zh-CN"/>
              </w:rPr>
            </w:pPr>
            <w:ins w:id="2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52" w:author="OPPO (Qianxi)" w:date="2020-08-18T15:53:00Z"/>
                <w:lang w:eastAsia="zh-CN"/>
              </w:rPr>
            </w:pPr>
          </w:p>
        </w:tc>
        <w:tc>
          <w:tcPr>
            <w:tcW w:w="5664" w:type="dxa"/>
            <w:shd w:val="clear" w:color="auto" w:fill="auto"/>
          </w:tcPr>
          <w:p w14:paraId="7EA5DBE5" w14:textId="77777777" w:rsidR="001B0F50" w:rsidRDefault="00465C57">
            <w:pPr>
              <w:rPr>
                <w:ins w:id="253" w:author="OPPO (Qianxi)" w:date="2020-08-18T15:53:00Z"/>
                <w:rFonts w:eastAsia="DengXian"/>
                <w:lang w:eastAsia="zh-CN"/>
              </w:rPr>
            </w:pPr>
            <w:ins w:id="254" w:author="OPPO (Qianxi)" w:date="2020-08-18T15:53:00Z">
              <w:r>
                <w:rPr>
                  <w:rFonts w:eastAsia="DengXian"/>
                  <w:lang w:eastAsia="zh-CN"/>
                </w:rPr>
                <w:t>We do not see the point to copy a figure from SA2 TR has no/little content for RAN into RAN TR..</w:t>
              </w:r>
            </w:ins>
          </w:p>
          <w:p w14:paraId="3BF1C93E" w14:textId="77777777" w:rsidR="001B0F50" w:rsidRDefault="00465C57">
            <w:pPr>
              <w:rPr>
                <w:ins w:id="255" w:author="OPPO (Qianxi)" w:date="2020-08-18T15:53:00Z"/>
                <w:lang w:eastAsia="zh-CN"/>
              </w:rPr>
            </w:pPr>
            <w:ins w:id="25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57" w:author="Ericsson" w:date="2020-08-18T14:54:00Z"/>
        </w:trPr>
        <w:tc>
          <w:tcPr>
            <w:tcW w:w="2122" w:type="dxa"/>
            <w:shd w:val="clear" w:color="auto" w:fill="auto"/>
          </w:tcPr>
          <w:p w14:paraId="42CB3CB4" w14:textId="77777777" w:rsidR="001B0F50" w:rsidRDefault="00465C57">
            <w:pPr>
              <w:rPr>
                <w:ins w:id="258" w:author="Ericsson" w:date="2020-08-18T14:54:00Z"/>
                <w:rFonts w:eastAsia="DengXian"/>
                <w:lang w:eastAsia="zh-CN"/>
              </w:rPr>
            </w:pPr>
            <w:ins w:id="259" w:author="Ericsson (Antonino Orsino)" w:date="2020-08-18T16:15:00Z">
              <w:r>
                <w:rPr>
                  <w:rFonts w:eastAsia="DengXian"/>
                  <w:lang w:eastAsia="zh-CN"/>
                </w:rPr>
                <w:t>Ericsson</w:t>
              </w:r>
            </w:ins>
          </w:p>
        </w:tc>
        <w:tc>
          <w:tcPr>
            <w:tcW w:w="1842" w:type="dxa"/>
            <w:shd w:val="clear" w:color="auto" w:fill="auto"/>
          </w:tcPr>
          <w:p w14:paraId="09E48AB4" w14:textId="77777777" w:rsidR="001B0F50" w:rsidRDefault="00465C57">
            <w:pPr>
              <w:rPr>
                <w:ins w:id="260" w:author="Ericsson" w:date="2020-08-18T14:54:00Z"/>
                <w:lang w:eastAsia="zh-CN"/>
              </w:rPr>
            </w:pPr>
            <w:ins w:id="261" w:author="Ericsson (Antonino Orsino)" w:date="2020-08-18T16:15:00Z">
              <w:r>
                <w:rPr>
                  <w:lang w:eastAsia="zh-CN"/>
                </w:rPr>
                <w:t>Yes</w:t>
              </w:r>
            </w:ins>
          </w:p>
        </w:tc>
        <w:tc>
          <w:tcPr>
            <w:tcW w:w="5664" w:type="dxa"/>
            <w:shd w:val="clear" w:color="auto" w:fill="auto"/>
          </w:tcPr>
          <w:p w14:paraId="1FA9CF8B" w14:textId="77777777" w:rsidR="001B0F50" w:rsidRDefault="00465C57">
            <w:pPr>
              <w:rPr>
                <w:ins w:id="262" w:author="Ericsson (Antonino Orsino)" w:date="2020-08-18T16:16:00Z"/>
                <w:rFonts w:eastAsia="DengXian"/>
                <w:lang w:eastAsia="zh-CN"/>
              </w:rPr>
            </w:pPr>
            <w:ins w:id="263" w:author="Ericsson (Antonino Orsino)" w:date="2020-08-18T16:15:00Z">
              <w:r>
                <w:rPr>
                  <w:rFonts w:eastAsia="DengXian"/>
                  <w:lang w:eastAsia="zh-CN"/>
                </w:rPr>
                <w:t xml:space="preserve">However, we agree with MediaTek that a reference to the </w:t>
              </w:r>
            </w:ins>
            <w:ins w:id="264"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65" w:author="Ericsson" w:date="2020-08-18T14:54:00Z"/>
                <w:rFonts w:eastAsia="DengXian"/>
                <w:lang w:eastAsia="zh-CN"/>
              </w:rPr>
            </w:pPr>
            <w:ins w:id="266" w:author="Ericsson (Antonino Orsino)" w:date="2020-08-18T16:16:00Z">
              <w:r>
                <w:rPr>
                  <w:rFonts w:eastAsia="DengXian"/>
                  <w:lang w:eastAsia="zh-CN"/>
                </w:rPr>
                <w:t xml:space="preserve">We are also fine to investigate the RAN2 impact </w:t>
              </w:r>
            </w:ins>
            <w:ins w:id="267"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rsidTr="0088083B">
        <w:trPr>
          <w:ins w:id="268" w:author="Qualcomm - Peng Cheng" w:date="2020-08-19T01:04:00Z"/>
        </w:trPr>
        <w:tc>
          <w:tcPr>
            <w:tcW w:w="2122" w:type="dxa"/>
            <w:shd w:val="clear" w:color="auto" w:fill="auto"/>
          </w:tcPr>
          <w:p w14:paraId="24C487C3" w14:textId="77777777" w:rsidR="001B0F50" w:rsidRDefault="00465C57">
            <w:pPr>
              <w:rPr>
                <w:ins w:id="269" w:author="Qualcomm - Peng Cheng" w:date="2020-08-19T01:04:00Z"/>
                <w:rFonts w:eastAsia="DengXian"/>
                <w:lang w:eastAsia="zh-CN"/>
              </w:rPr>
            </w:pPr>
            <w:ins w:id="270"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71" w:author="Qualcomm - Peng Cheng" w:date="2020-08-19T01:04:00Z"/>
                <w:lang w:eastAsia="zh-CN"/>
              </w:rPr>
            </w:pPr>
            <w:ins w:id="272" w:author="Qualcomm - Peng Cheng" w:date="2020-08-19T01:04:00Z">
              <w:r>
                <w:rPr>
                  <w:lang w:eastAsia="zh-CN"/>
                </w:rPr>
                <w:t>Yes</w:t>
              </w:r>
            </w:ins>
          </w:p>
        </w:tc>
        <w:tc>
          <w:tcPr>
            <w:tcW w:w="5664" w:type="dxa"/>
            <w:shd w:val="clear" w:color="auto" w:fill="auto"/>
          </w:tcPr>
          <w:p w14:paraId="65F7DAAF" w14:textId="77777777" w:rsidR="001B0F50" w:rsidRDefault="00465C57">
            <w:pPr>
              <w:rPr>
                <w:ins w:id="273" w:author="Qualcomm - Peng Cheng" w:date="2020-08-19T01:06:00Z"/>
                <w:rFonts w:eastAsia="DengXian"/>
                <w:lang w:eastAsia="zh-CN"/>
              </w:rPr>
            </w:pPr>
            <w:ins w:id="274" w:author="Qualcomm - Peng Cheng" w:date="2020-08-19T01:04:00Z">
              <w:r>
                <w:rPr>
                  <w:rFonts w:eastAsia="DengXian"/>
                  <w:lang w:eastAsia="zh-CN"/>
                </w:rPr>
                <w:t xml:space="preserve">We </w:t>
              </w:r>
            </w:ins>
            <w:ins w:id="275" w:author="Qualcomm - Peng Cheng" w:date="2020-08-19T01:05:00Z">
              <w:r>
                <w:rPr>
                  <w:rFonts w:eastAsia="DengXian"/>
                  <w:lang w:eastAsia="zh-CN"/>
                </w:rPr>
                <w:t>agree with MediaTek that a reference to SA2 TR is helpful.</w:t>
              </w:r>
            </w:ins>
          </w:p>
          <w:p w14:paraId="708D5D50" w14:textId="77777777" w:rsidR="001B0F50" w:rsidRDefault="00465C57">
            <w:pPr>
              <w:rPr>
                <w:ins w:id="276" w:author="Qualcomm - Peng Cheng" w:date="2020-08-19T01:12:00Z"/>
                <w:rFonts w:eastAsia="DengXian"/>
                <w:lang w:eastAsia="zh-CN"/>
              </w:rPr>
            </w:pPr>
            <w:ins w:id="277" w:author="Qualcomm - Peng Cheng" w:date="2020-08-19T01:07:00Z">
              <w:r>
                <w:rPr>
                  <w:rFonts w:eastAsia="DengXian"/>
                  <w:lang w:eastAsia="zh-CN"/>
                </w:rPr>
                <w:t xml:space="preserve">Our consideration is that this figure is just a starting point for </w:t>
              </w:r>
            </w:ins>
            <w:ins w:id="278" w:author="Qualcomm - Peng Cheng" w:date="2020-08-19T01:11:00Z">
              <w:r>
                <w:rPr>
                  <w:rFonts w:eastAsia="DengXian"/>
                  <w:lang w:eastAsia="zh-CN"/>
                </w:rPr>
                <w:t xml:space="preserve">RAN2 to study </w:t>
              </w:r>
            </w:ins>
            <w:ins w:id="279" w:author="Qualcomm - Peng Cheng" w:date="2020-08-19T01:07:00Z">
              <w:r>
                <w:rPr>
                  <w:rFonts w:eastAsia="DengXian"/>
                  <w:lang w:eastAsia="zh-CN"/>
                </w:rPr>
                <w:t>L3 r</w:t>
              </w:r>
            </w:ins>
            <w:ins w:id="280" w:author="Qualcomm - Peng Cheng" w:date="2020-08-19T01:11:00Z">
              <w:r>
                <w:rPr>
                  <w:rFonts w:eastAsia="DengXian"/>
                  <w:lang w:eastAsia="zh-CN"/>
                </w:rPr>
                <w:t>elay’s AS impacts</w:t>
              </w:r>
            </w:ins>
            <w:ins w:id="281" w:author="Qualcomm - Peng Cheng" w:date="2020-08-19T01:07:00Z">
              <w:r>
                <w:rPr>
                  <w:rFonts w:eastAsia="DengXian"/>
                  <w:lang w:eastAsia="zh-CN"/>
                </w:rPr>
                <w:t xml:space="preserve">. </w:t>
              </w:r>
            </w:ins>
            <w:ins w:id="282" w:author="Qualcomm - Peng Cheng" w:date="2020-08-19T01:09:00Z">
              <w:r>
                <w:rPr>
                  <w:rFonts w:eastAsia="DengXian"/>
                  <w:lang w:eastAsia="zh-CN"/>
                </w:rPr>
                <w:t>If we don’t even have a</w:t>
              </w:r>
            </w:ins>
            <w:ins w:id="283" w:author="Qualcomm - Peng Cheng" w:date="2020-08-19T01:11:00Z">
              <w:r>
                <w:rPr>
                  <w:rFonts w:eastAsia="DengXian"/>
                  <w:lang w:eastAsia="zh-CN"/>
                </w:rPr>
                <w:t xml:space="preserve"> common understanding of</w:t>
              </w:r>
            </w:ins>
            <w:ins w:id="284" w:author="Qualcomm - Peng Cheng" w:date="2020-08-19T01:09:00Z">
              <w:r>
                <w:rPr>
                  <w:rFonts w:eastAsia="DengXian"/>
                  <w:lang w:eastAsia="zh-CN"/>
                </w:rPr>
                <w:t xml:space="preserve"> baseline procedure, how can we discuss its AS impact on the fly? </w:t>
              </w:r>
            </w:ins>
            <w:ins w:id="285" w:author="Qualcomm - Peng Cheng" w:date="2020-08-19T01:07:00Z">
              <w:r>
                <w:rPr>
                  <w:rFonts w:eastAsia="DengXian"/>
                  <w:lang w:eastAsia="zh-CN"/>
                </w:rPr>
                <w:t xml:space="preserve">We </w:t>
              </w:r>
            </w:ins>
            <w:ins w:id="286" w:author="Qualcomm - Peng Cheng" w:date="2020-08-19T01:06:00Z">
              <w:r>
                <w:rPr>
                  <w:rFonts w:eastAsia="DengXian"/>
                  <w:lang w:eastAsia="zh-CN"/>
                </w:rPr>
                <w:t xml:space="preserve">do plan to study </w:t>
              </w:r>
            </w:ins>
            <w:ins w:id="287" w:author="Qualcomm - Peng Cheng" w:date="2020-08-19T01:07:00Z">
              <w:r>
                <w:rPr>
                  <w:rFonts w:eastAsia="DengXian"/>
                  <w:lang w:eastAsia="zh-CN"/>
                </w:rPr>
                <w:t xml:space="preserve">its </w:t>
              </w:r>
            </w:ins>
            <w:ins w:id="288" w:author="Qualcomm - Peng Cheng" w:date="2020-08-19T01:06:00Z">
              <w:r>
                <w:rPr>
                  <w:rFonts w:eastAsia="DengXian"/>
                  <w:lang w:eastAsia="zh-CN"/>
                </w:rPr>
                <w:t>AS impact</w:t>
              </w:r>
            </w:ins>
            <w:ins w:id="289" w:author="Qualcomm - Peng Cheng" w:date="2020-08-19T01:07:00Z">
              <w:r>
                <w:rPr>
                  <w:rFonts w:eastAsia="DengXian"/>
                  <w:lang w:eastAsia="zh-CN"/>
                </w:rPr>
                <w:t xml:space="preserve">, e.g. </w:t>
              </w:r>
            </w:ins>
            <w:ins w:id="290"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91" w:author="Qualcomm - Peng Cheng" w:date="2020-08-19T01:04:00Z"/>
                <w:rFonts w:eastAsia="DengXian"/>
                <w:lang w:eastAsia="zh-CN"/>
              </w:rPr>
            </w:pPr>
            <w:ins w:id="292" w:author="Qualcomm - Peng Cheng" w:date="2020-08-19T01:12:00Z">
              <w:r>
                <w:rPr>
                  <w:rFonts w:eastAsia="DengXian"/>
                  <w:lang w:eastAsia="zh-CN"/>
                </w:rPr>
                <w:t xml:space="preserve">@OPPO: we are still not sure why </w:t>
              </w:r>
            </w:ins>
            <w:ins w:id="293" w:author="Qualcomm - Peng Cheng" w:date="2020-08-19T01:13:00Z">
              <w:r>
                <w:rPr>
                  <w:rFonts w:eastAsia="DengXian"/>
                  <w:lang w:eastAsia="zh-CN"/>
                </w:rPr>
                <w:t xml:space="preserve">RAN2 need to jump to study </w:t>
              </w:r>
            </w:ins>
            <w:ins w:id="294" w:author="Qualcomm - Peng Cheng" w:date="2020-08-19T01:12:00Z">
              <w:r>
                <w:rPr>
                  <w:rFonts w:eastAsia="DengXian"/>
                  <w:lang w:eastAsia="zh-CN"/>
                </w:rPr>
                <w:t xml:space="preserve">the </w:t>
              </w:r>
            </w:ins>
            <w:ins w:id="295" w:author="Qualcomm - Peng Cheng" w:date="2020-08-19T01:13:00Z">
              <w:r>
                <w:rPr>
                  <w:rFonts w:eastAsia="DengXian"/>
                  <w:lang w:eastAsia="zh-CN"/>
                </w:rPr>
                <w:t xml:space="preserve">impact of </w:t>
              </w:r>
            </w:ins>
            <w:ins w:id="296" w:author="Qualcomm - Peng Cheng" w:date="2020-08-19T01:12:00Z">
              <w:r>
                <w:rPr>
                  <w:rFonts w:eastAsia="DengXian"/>
                  <w:lang w:eastAsia="zh-CN"/>
                </w:rPr>
                <w:t>protocol stack with N3IWF</w:t>
              </w:r>
            </w:ins>
            <w:ins w:id="297" w:author="Qualcomm - Peng Cheng" w:date="2020-08-19T01:14:00Z">
              <w:r>
                <w:rPr>
                  <w:rFonts w:eastAsia="DengXian"/>
                  <w:lang w:eastAsia="zh-CN"/>
                </w:rPr>
                <w:t xml:space="preserve">, before the study of the </w:t>
              </w:r>
            </w:ins>
            <w:ins w:id="298" w:author="Qualcomm - Peng Cheng" w:date="2020-08-19T01:15:00Z">
              <w:r>
                <w:rPr>
                  <w:rFonts w:eastAsia="DengXian"/>
                  <w:lang w:eastAsia="zh-CN"/>
                </w:rPr>
                <w:t>one without N3IWF</w:t>
              </w:r>
            </w:ins>
            <w:ins w:id="299" w:author="Qualcomm - Peng Cheng" w:date="2020-08-19T01:14:00Z">
              <w:r>
                <w:rPr>
                  <w:rFonts w:eastAsia="DengXian"/>
                  <w:lang w:eastAsia="zh-CN"/>
                </w:rPr>
                <w:t xml:space="preserve"> is finished.</w:t>
              </w:r>
            </w:ins>
            <w:ins w:id="300" w:author="Qualcomm - Peng Cheng" w:date="2020-08-19T01:13:00Z">
              <w:r>
                <w:rPr>
                  <w:rFonts w:eastAsia="DengXian"/>
                  <w:lang w:eastAsia="zh-CN"/>
                </w:rPr>
                <w:t xml:space="preserve"> </w:t>
              </w:r>
            </w:ins>
          </w:p>
        </w:tc>
      </w:tr>
      <w:tr w:rsidR="001B0F50" w14:paraId="62DF8870" w14:textId="77777777" w:rsidTr="0088083B">
        <w:trPr>
          <w:ins w:id="301" w:author="CATT" w:date="2020-08-19T14:03:00Z"/>
        </w:trPr>
        <w:tc>
          <w:tcPr>
            <w:tcW w:w="2122" w:type="dxa"/>
            <w:shd w:val="clear" w:color="auto" w:fill="auto"/>
          </w:tcPr>
          <w:p w14:paraId="31A3374D" w14:textId="77777777" w:rsidR="001B0F50" w:rsidRDefault="00465C57">
            <w:pPr>
              <w:rPr>
                <w:ins w:id="302" w:author="CATT" w:date="2020-08-19T14:03:00Z"/>
                <w:rFonts w:eastAsia="DengXian"/>
                <w:lang w:eastAsia="zh-CN"/>
              </w:rPr>
            </w:pPr>
            <w:ins w:id="303"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304" w:author="CATT" w:date="2020-08-19T14:03:00Z"/>
                <w:lang w:eastAsia="zh-CN"/>
              </w:rPr>
            </w:pPr>
            <w:ins w:id="305"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306" w:author="CATT" w:date="2020-08-19T14:03:00Z"/>
                <w:rFonts w:eastAsia="DengXian"/>
                <w:lang w:eastAsia="zh-CN"/>
              </w:rPr>
            </w:pPr>
            <w:ins w:id="307" w:author="CATT" w:date="2020-08-19T14:03:00Z">
              <w:r>
                <w:rPr>
                  <w:rFonts w:eastAsia="DengXian" w:hint="eastAsia"/>
                  <w:lang w:eastAsia="zh-CN"/>
                </w:rPr>
                <w:t>This section should be appear in the TR, but the details can refer to SA2 spec.</w:t>
              </w:r>
            </w:ins>
          </w:p>
        </w:tc>
      </w:tr>
      <w:tr w:rsidR="001B0F50" w14:paraId="58D0DCFE" w14:textId="77777777" w:rsidTr="0088083B">
        <w:trPr>
          <w:ins w:id="308" w:author="Srinivasan, Nithin" w:date="2020-08-19T12:24:00Z"/>
        </w:trPr>
        <w:tc>
          <w:tcPr>
            <w:tcW w:w="2122" w:type="dxa"/>
            <w:shd w:val="clear" w:color="auto" w:fill="auto"/>
          </w:tcPr>
          <w:p w14:paraId="348229D9" w14:textId="77777777" w:rsidR="001B0F50" w:rsidRDefault="00465C57">
            <w:pPr>
              <w:rPr>
                <w:ins w:id="309" w:author="Srinivasan, Nithin" w:date="2020-08-19T12:24:00Z"/>
                <w:rFonts w:eastAsia="DengXian"/>
                <w:lang w:eastAsia="zh-CN"/>
              </w:rPr>
            </w:pPr>
            <w:ins w:id="310"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311" w:author="Srinivasan, Nithin" w:date="2020-08-19T12:24:00Z"/>
                <w:lang w:eastAsia="zh-CN"/>
              </w:rPr>
            </w:pPr>
            <w:ins w:id="312"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313" w:author="Srinivasan, Nithin" w:date="2020-08-19T12:24:00Z"/>
                <w:rFonts w:eastAsia="DengXian"/>
                <w:lang w:eastAsia="zh-CN"/>
              </w:rPr>
              <w:pPrChange w:id="314" w:author="Srinivasan, Nithin" w:date="2020-08-19T13:14:00Z">
                <w:pPr/>
              </w:pPrChange>
            </w:pPr>
            <w:ins w:id="315" w:author="Srinivasan, Nithin" w:date="2020-08-19T13:13:00Z">
              <w:r>
                <w:rPr>
                  <w:rFonts w:eastAsia="DengXian"/>
                  <w:lang w:eastAsia="zh-CN"/>
                </w:rPr>
                <w:t>Agree with QC, we can use this as a baseline and discuss aspects that impact the AS</w:t>
              </w:r>
            </w:ins>
          </w:p>
        </w:tc>
      </w:tr>
      <w:tr w:rsidR="001B0F50" w14:paraId="2D585969" w14:textId="77777777" w:rsidTr="0088083B">
        <w:trPr>
          <w:ins w:id="316" w:author="Rui Wang(Huawei)" w:date="2020-08-19T23:56:00Z"/>
        </w:trPr>
        <w:tc>
          <w:tcPr>
            <w:tcW w:w="2122" w:type="dxa"/>
            <w:shd w:val="clear" w:color="auto" w:fill="auto"/>
          </w:tcPr>
          <w:p w14:paraId="5FBAEBA7" w14:textId="77777777" w:rsidR="001B0F50" w:rsidRDefault="00465C57">
            <w:pPr>
              <w:rPr>
                <w:ins w:id="317" w:author="Rui Wang(Huawei)" w:date="2020-08-19T23:56:00Z"/>
                <w:rFonts w:eastAsia="DengXian"/>
                <w:lang w:eastAsia="zh-CN"/>
              </w:rPr>
            </w:pPr>
            <w:ins w:id="318"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20EF5311" w14:textId="77777777" w:rsidR="001B0F50" w:rsidRDefault="001B0F50">
            <w:pPr>
              <w:rPr>
                <w:ins w:id="319" w:author="Rui Wang(Huawei)" w:date="2020-08-19T23:56:00Z"/>
                <w:lang w:eastAsia="zh-CN"/>
              </w:rPr>
            </w:pPr>
          </w:p>
        </w:tc>
        <w:tc>
          <w:tcPr>
            <w:tcW w:w="5664" w:type="dxa"/>
            <w:shd w:val="clear" w:color="auto" w:fill="auto"/>
          </w:tcPr>
          <w:p w14:paraId="18526E26" w14:textId="77777777" w:rsidR="001B0F50" w:rsidRDefault="00465C57">
            <w:pPr>
              <w:jc w:val="both"/>
              <w:rPr>
                <w:ins w:id="320" w:author="Rui Wang(Huawei)" w:date="2020-08-19T23:56:00Z"/>
                <w:rFonts w:eastAsia="DengXian"/>
                <w:lang w:eastAsia="zh-CN"/>
              </w:rPr>
            </w:pPr>
            <w:ins w:id="321"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rsidTr="0088083B">
        <w:trPr>
          <w:ins w:id="322" w:author="vivo(Boubacar)" w:date="2020-08-20T12:23:00Z"/>
        </w:trPr>
        <w:tc>
          <w:tcPr>
            <w:tcW w:w="2122" w:type="dxa"/>
            <w:shd w:val="clear" w:color="auto" w:fill="auto"/>
          </w:tcPr>
          <w:p w14:paraId="316ACE10" w14:textId="77777777" w:rsidR="001B0F50" w:rsidRDefault="00465C57">
            <w:pPr>
              <w:rPr>
                <w:ins w:id="323" w:author="vivo(Boubacar)" w:date="2020-08-20T12:23:00Z"/>
                <w:rFonts w:eastAsia="DengXian"/>
                <w:lang w:eastAsia="zh-CN"/>
              </w:rPr>
            </w:pPr>
            <w:ins w:id="324"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325" w:author="vivo(Boubacar)" w:date="2020-08-20T12:23:00Z"/>
                <w:lang w:eastAsia="zh-CN"/>
              </w:rPr>
            </w:pPr>
            <w:ins w:id="326"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27" w:author="vivo(Boubacar)" w:date="2020-08-20T12:23:00Z"/>
                <w:rFonts w:eastAsia="DengXian"/>
                <w:lang w:eastAsia="zh-CN"/>
              </w:rPr>
            </w:pPr>
            <w:ins w:id="328" w:author="vivo(Boubacar)" w:date="2020-08-20T12:23:00Z">
              <w:r>
                <w:rPr>
                  <w:rFonts w:eastAsia="DengXian" w:hint="eastAsia"/>
                  <w:lang w:eastAsia="zh-CN"/>
                </w:rPr>
                <w:t>T</w:t>
              </w:r>
              <w:r>
                <w:rPr>
                  <w:rFonts w:eastAsia="DengXian"/>
                  <w:lang w:eastAsia="zh-CN"/>
                </w:rPr>
                <w:t xml:space="preserve">his </w:t>
              </w:r>
            </w:ins>
            <w:ins w:id="329" w:author="vivo(Boubacar)" w:date="2020-08-20T12:24:00Z">
              <w:r>
                <w:rPr>
                  <w:rFonts w:eastAsia="DengXian"/>
                  <w:lang w:eastAsia="zh-CN"/>
                </w:rPr>
                <w:t>F</w:t>
              </w:r>
            </w:ins>
            <w:ins w:id="330"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rsidTr="0088083B">
        <w:trPr>
          <w:ins w:id="331" w:author="ZTE(Weiqiang)" w:date="2020-08-20T14:14:00Z"/>
        </w:trPr>
        <w:tc>
          <w:tcPr>
            <w:tcW w:w="2122" w:type="dxa"/>
            <w:shd w:val="clear" w:color="auto" w:fill="auto"/>
          </w:tcPr>
          <w:p w14:paraId="7C24CDFF" w14:textId="77777777" w:rsidR="001B0F50" w:rsidRDefault="00465C57">
            <w:pPr>
              <w:rPr>
                <w:ins w:id="332" w:author="ZTE(Weiqiang)" w:date="2020-08-20T14:14:00Z"/>
                <w:rFonts w:eastAsia="DengXian"/>
                <w:lang w:eastAsia="zh-CN"/>
              </w:rPr>
            </w:pPr>
            <w:ins w:id="333"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334" w:author="ZTE(Weiqiang)" w:date="2020-08-20T14:14:00Z"/>
                <w:lang w:eastAsia="zh-CN"/>
              </w:rPr>
            </w:pPr>
            <w:ins w:id="335"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36" w:author="ZTE(Weiqiang)" w:date="2020-08-20T14:14:00Z"/>
                <w:rFonts w:eastAsia="DengXian"/>
                <w:lang w:eastAsia="zh-CN"/>
              </w:rPr>
            </w:pPr>
            <w:ins w:id="337" w:author="ZTE - Boyuan" w:date="2020-08-20T22:21:00Z">
              <w:r>
                <w:rPr>
                  <w:rFonts w:eastAsia="DengXian" w:hint="eastAsia"/>
                  <w:lang w:eastAsia="zh-CN"/>
                </w:rPr>
                <w:t>We also need to add more RAN2 related details below this figure in RAN2 TR.</w:t>
              </w:r>
            </w:ins>
          </w:p>
        </w:tc>
      </w:tr>
      <w:tr w:rsidR="009F7481" w14:paraId="29D2A14F" w14:textId="77777777" w:rsidTr="0088083B">
        <w:trPr>
          <w:ins w:id="338" w:author="Lenovo" w:date="2020-08-20T16:36:00Z"/>
        </w:trPr>
        <w:tc>
          <w:tcPr>
            <w:tcW w:w="2122" w:type="dxa"/>
            <w:shd w:val="clear" w:color="auto" w:fill="auto"/>
          </w:tcPr>
          <w:p w14:paraId="3216AEF3" w14:textId="77777777" w:rsidR="009F7481" w:rsidRDefault="009F7481" w:rsidP="009F7481">
            <w:pPr>
              <w:rPr>
                <w:ins w:id="339" w:author="Lenovo" w:date="2020-08-20T16:36:00Z"/>
                <w:rFonts w:eastAsia="DengXian"/>
                <w:lang w:eastAsia="zh-CN"/>
              </w:rPr>
            </w:pPr>
            <w:ins w:id="340"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341" w:author="Lenovo" w:date="2020-08-20T16:36:00Z"/>
                <w:lang w:eastAsia="zh-CN"/>
              </w:rPr>
            </w:pPr>
            <w:ins w:id="342"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43" w:author="Lenovo" w:date="2020-08-20T16:36:00Z"/>
                <w:rFonts w:eastAsia="DengXian"/>
                <w:lang w:eastAsia="zh-CN"/>
              </w:rPr>
            </w:pPr>
            <w:ins w:id="344"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88083B">
        <w:trPr>
          <w:ins w:id="345"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46" w:author="Apple - Zhibin Wu" w:date="2020-08-20T08:54:00Z"/>
                <w:rFonts w:eastAsia="DengXian"/>
                <w:lang w:eastAsia="zh-CN"/>
              </w:rPr>
            </w:pPr>
            <w:ins w:id="347" w:author="Nokia (GWO)" w:date="2020-08-20T16:41:00Z">
              <w:r>
                <w:rPr>
                  <w:rFonts w:eastAsia="DengXian"/>
                  <w:lang w:eastAsia="zh-CN"/>
                </w:rPr>
                <w:t>Nokia</w:t>
              </w:r>
            </w:ins>
          </w:p>
          <w:p w14:paraId="10831D82" w14:textId="09420CEC" w:rsidR="00D755E9" w:rsidRPr="00D755E9" w:rsidRDefault="00D755E9">
            <w:pPr>
              <w:ind w:firstLine="1298"/>
              <w:rPr>
                <w:ins w:id="348" w:author="Nokia (GWO)" w:date="2020-08-20T16:41:00Z"/>
                <w:rFonts w:eastAsia="DengXian"/>
                <w:lang w:eastAsia="zh-CN"/>
              </w:rPr>
              <w:pPrChange w:id="349"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50" w:author="Nokia (GWO)" w:date="2020-08-20T16:41:00Z"/>
                <w:lang w:eastAsia="zh-CN"/>
              </w:rPr>
            </w:pPr>
            <w:ins w:id="351"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52" w:author="Nokia (GWO)" w:date="2020-08-20T16:41:00Z"/>
                <w:rFonts w:eastAsia="DengXian"/>
                <w:lang w:eastAsia="zh-CN"/>
              </w:rPr>
            </w:pPr>
            <w:ins w:id="353"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4" w:author="Nokia (GWO)" w:date="2020-08-20T16:42:00Z">
              <w:r>
                <w:rPr>
                  <w:rFonts w:eastAsia="DengXian"/>
                  <w:lang w:eastAsia="zh-CN"/>
                </w:rPr>
                <w:t>.)</w:t>
              </w:r>
            </w:ins>
          </w:p>
        </w:tc>
      </w:tr>
      <w:tr w:rsidR="00D755E9" w14:paraId="7843D439" w14:textId="77777777" w:rsidTr="0088083B">
        <w:trPr>
          <w:ins w:id="355"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56" w:author="Apple - Zhibin Wu" w:date="2020-08-20T08:54:00Z"/>
                <w:rFonts w:eastAsia="DengXian"/>
                <w:lang w:eastAsia="zh-CN"/>
              </w:rPr>
            </w:pPr>
            <w:ins w:id="357"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58" w:author="Apple - Zhibin Wu" w:date="2020-08-20T08:54:00Z"/>
                <w:lang w:eastAsia="zh-CN"/>
              </w:rPr>
            </w:pPr>
            <w:ins w:id="359"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60" w:author="Apple - Zhibin Wu" w:date="2020-08-20T08:54:00Z"/>
                <w:rFonts w:eastAsia="DengXian"/>
                <w:lang w:eastAsia="zh-CN"/>
              </w:rPr>
            </w:pPr>
            <w:ins w:id="361"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88083B">
        <w:trPr>
          <w:ins w:id="362"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63" w:author="Convida" w:date="2020-08-20T14:08:00Z"/>
                <w:rFonts w:eastAsia="DengXian"/>
                <w:lang w:eastAsia="zh-CN"/>
              </w:rPr>
            </w:pPr>
            <w:ins w:id="364"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65" w:author="Convida" w:date="2020-08-20T14:08:00Z"/>
                <w:lang w:eastAsia="zh-CN"/>
              </w:rPr>
            </w:pPr>
            <w:ins w:id="366"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67" w:author="Convida" w:date="2020-08-20T14:08:00Z"/>
                <w:rFonts w:eastAsia="DengXian"/>
                <w:lang w:eastAsia="zh-CN"/>
              </w:rPr>
            </w:pPr>
            <w:ins w:id="368" w:author="Convida" w:date="2020-08-20T14:08:00Z">
              <w:r>
                <w:rPr>
                  <w:rFonts w:eastAsia="DengXian"/>
                  <w:lang w:eastAsia="zh-CN"/>
                </w:rPr>
                <w:t>See feedback to Q1</w:t>
              </w:r>
            </w:ins>
          </w:p>
        </w:tc>
      </w:tr>
      <w:tr w:rsidR="00B21C0D" w14:paraId="01AFC0C0" w14:textId="77777777" w:rsidTr="0088083B">
        <w:trPr>
          <w:ins w:id="369"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70" w:author="Intel-AA" w:date="2020-08-20T12:11:00Z"/>
                <w:rFonts w:eastAsia="DengXian"/>
                <w:lang w:eastAsia="zh-CN"/>
              </w:rPr>
            </w:pPr>
            <w:ins w:id="371" w:author="Intel-AA" w:date="2020-08-20T12:11:00Z">
              <w:r>
                <w:rPr>
                  <w:rFonts w:eastAsia="DengXian"/>
                  <w:lang w:eastAsia="zh-CN"/>
                </w:rPr>
                <w:t>In</w:t>
              </w:r>
            </w:ins>
            <w:ins w:id="372"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73" w:author="Intel-AA" w:date="2020-08-20T12:11:00Z"/>
                <w:lang w:eastAsia="zh-CN"/>
              </w:rPr>
            </w:pPr>
            <w:ins w:id="374"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75" w:author="Intel-AA" w:date="2020-08-20T12:11:00Z"/>
                <w:rFonts w:eastAsia="DengXian"/>
                <w:lang w:eastAsia="zh-CN"/>
              </w:rPr>
            </w:pPr>
          </w:p>
        </w:tc>
      </w:tr>
      <w:tr w:rsidR="00203C95" w14:paraId="3524A239" w14:textId="77777777" w:rsidTr="0088083B">
        <w:trPr>
          <w:ins w:id="376"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77" w:author="Spreadtrum Communications" w:date="2020-08-21T07:32:00Z"/>
                <w:rFonts w:eastAsia="DengXian"/>
                <w:lang w:eastAsia="zh-CN"/>
              </w:rPr>
            </w:pPr>
            <w:ins w:id="378" w:author="Spreadtrum Communications" w:date="2020-08-21T07:32: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79" w:author="Spreadtrum Communications" w:date="2020-08-21T07:32:00Z"/>
                <w:lang w:eastAsia="zh-CN"/>
              </w:rPr>
            </w:pPr>
            <w:ins w:id="380"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81" w:author="Spreadtrum Communications" w:date="2020-08-21T07:32:00Z"/>
                <w:rFonts w:eastAsia="DengXian"/>
                <w:lang w:eastAsia="zh-CN"/>
              </w:rPr>
            </w:pPr>
            <w:ins w:id="382" w:author="Spreadtrum Communications" w:date="2020-08-21T07:32:00Z">
              <w:r>
                <w:rPr>
                  <w:rFonts w:eastAsia="DengXian"/>
                  <w:lang w:eastAsia="zh-CN"/>
                </w:rPr>
                <w:t>We think a reference to SA2 TR is enough, since there is litter AS layer procedure in Figure 3.</w:t>
              </w:r>
            </w:ins>
          </w:p>
        </w:tc>
      </w:tr>
      <w:tr w:rsidR="0010217C" w14:paraId="3C4639ED" w14:textId="77777777" w:rsidTr="0088083B">
        <w:trPr>
          <w:ins w:id="383"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252B89">
            <w:pPr>
              <w:rPr>
                <w:ins w:id="384" w:author="Jianming, Wu/ジャンミン ウー" w:date="2020-08-21T11:19:00Z"/>
                <w:rFonts w:eastAsia="DengXian"/>
                <w:lang w:eastAsia="zh-CN"/>
              </w:rPr>
            </w:pPr>
            <w:ins w:id="385" w:author="Jianming, Wu/ジャンミン ウー" w:date="2020-08-21T11:19: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252B89">
            <w:pPr>
              <w:rPr>
                <w:ins w:id="386" w:author="Jianming, Wu/ジャンミン ウー" w:date="2020-08-21T11:19:00Z"/>
                <w:lang w:eastAsia="zh-CN"/>
              </w:rPr>
            </w:pPr>
            <w:ins w:id="387"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88" w:author="Jianming, Wu/ジャンミン ウー" w:date="2020-08-21T11:19:00Z"/>
                <w:rFonts w:eastAsia="DengXian"/>
                <w:lang w:eastAsia="zh-CN"/>
              </w:rPr>
            </w:pPr>
            <w:ins w:id="389" w:author="Jianming, Wu/ジャンミン ウー" w:date="2020-08-21T11:19:00Z">
              <w:r>
                <w:rPr>
                  <w:rFonts w:eastAsia="DengXian"/>
                  <w:lang w:eastAsia="zh-CN"/>
                </w:rPr>
                <w:t>We have to study how the AS layer is impacted and what additional steps are need by this procedure.</w:t>
              </w:r>
            </w:ins>
          </w:p>
        </w:tc>
      </w:tr>
      <w:tr w:rsidR="0088083B" w:rsidRPr="00457186" w14:paraId="7C60CDAD" w14:textId="77777777" w:rsidTr="0088083B">
        <w:trPr>
          <w:ins w:id="390" w:author="Milos Tesanovic" w:date="2020-08-21T07:42:00Z"/>
        </w:trPr>
        <w:tc>
          <w:tcPr>
            <w:tcW w:w="2122" w:type="dxa"/>
            <w:shd w:val="clear" w:color="auto" w:fill="auto"/>
          </w:tcPr>
          <w:p w14:paraId="44346E2F" w14:textId="77777777" w:rsidR="0088083B" w:rsidRDefault="0088083B" w:rsidP="00252B89">
            <w:pPr>
              <w:rPr>
                <w:ins w:id="391" w:author="Milos Tesanovic" w:date="2020-08-21T07:42:00Z"/>
                <w:rFonts w:eastAsia="DengXian"/>
                <w:lang w:eastAsia="zh-CN"/>
              </w:rPr>
            </w:pPr>
            <w:ins w:id="392" w:author="Milos Tesanovic" w:date="2020-08-21T07:42:00Z">
              <w:r>
                <w:rPr>
                  <w:rFonts w:eastAsia="DengXian"/>
                  <w:lang w:eastAsia="zh-CN"/>
                </w:rPr>
                <w:t>Samsung</w:t>
              </w:r>
            </w:ins>
          </w:p>
        </w:tc>
        <w:tc>
          <w:tcPr>
            <w:tcW w:w="1842" w:type="dxa"/>
            <w:shd w:val="clear" w:color="auto" w:fill="auto"/>
          </w:tcPr>
          <w:p w14:paraId="2A73DE49" w14:textId="77777777" w:rsidR="0088083B" w:rsidRDefault="0088083B" w:rsidP="00252B89">
            <w:pPr>
              <w:rPr>
                <w:ins w:id="393" w:author="Milos Tesanovic" w:date="2020-08-21T07:42:00Z"/>
                <w:lang w:eastAsia="zh-CN"/>
              </w:rPr>
            </w:pPr>
            <w:ins w:id="394" w:author="Milos Tesanovic" w:date="2020-08-21T07:42:00Z">
              <w:r>
                <w:rPr>
                  <w:lang w:eastAsia="zh-CN"/>
                </w:rPr>
                <w:t>Yes</w:t>
              </w:r>
            </w:ins>
          </w:p>
        </w:tc>
        <w:tc>
          <w:tcPr>
            <w:tcW w:w="5664" w:type="dxa"/>
            <w:shd w:val="clear" w:color="auto" w:fill="auto"/>
          </w:tcPr>
          <w:p w14:paraId="3A236EDC" w14:textId="77777777" w:rsidR="0088083B" w:rsidRDefault="0088083B" w:rsidP="00252B89">
            <w:pPr>
              <w:jc w:val="both"/>
              <w:rPr>
                <w:ins w:id="395" w:author="Milos Tesanovic" w:date="2020-08-21T07:42:00Z"/>
                <w:rFonts w:eastAsia="DengXian"/>
                <w:lang w:eastAsia="zh-CN"/>
              </w:rPr>
            </w:pPr>
            <w:ins w:id="396"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88083B" w14:paraId="1E83DFFB" w14:textId="77777777" w:rsidTr="0088083B">
        <w:trPr>
          <w:ins w:id="397"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04404FE" w:rsidR="0088083B" w:rsidRPr="00252B89" w:rsidRDefault="00252B89" w:rsidP="00252B89">
            <w:pPr>
              <w:rPr>
                <w:ins w:id="398" w:author="Milos Tesanovic" w:date="2020-08-21T07:42:00Z"/>
                <w:rFonts w:eastAsia="Malgun Gothic"/>
                <w:lang w:eastAsia="ko-KR"/>
              </w:rPr>
            </w:pPr>
            <w:ins w:id="399"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C808140" w:rsidR="0088083B" w:rsidRPr="00252B89" w:rsidRDefault="00252B89" w:rsidP="00252B89">
            <w:pPr>
              <w:rPr>
                <w:ins w:id="400" w:author="Milos Tesanovic" w:date="2020-08-21T07:42:00Z"/>
                <w:rFonts w:eastAsia="Malgun Gothic"/>
                <w:lang w:eastAsia="ko-KR"/>
              </w:rPr>
            </w:pPr>
            <w:ins w:id="401"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402" w:author="Milos Tesanovic" w:date="2020-08-21T07:42:00Z"/>
                <w:rFonts w:eastAsia="DengXian"/>
                <w:lang w:eastAsia="zh-CN"/>
              </w:rPr>
            </w:pPr>
          </w:p>
        </w:tc>
      </w:tr>
      <w:tr w:rsidR="006E25B5" w14:paraId="296037D7" w14:textId="77777777" w:rsidTr="0088083B">
        <w:trPr>
          <w:ins w:id="403"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FC79E83" w14:textId="68FEF48B" w:rsidR="006E25B5" w:rsidRDefault="006E25B5" w:rsidP="006E25B5">
            <w:pPr>
              <w:rPr>
                <w:ins w:id="404" w:author="Sharma, Vivek" w:date="2020-08-21T11:51:00Z"/>
                <w:rFonts w:eastAsia="Malgun Gothic"/>
                <w:lang w:eastAsia="ko-KR"/>
              </w:rPr>
            </w:pPr>
            <w:ins w:id="405"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18CBC6" w14:textId="77777777" w:rsidR="006E25B5" w:rsidRDefault="006E25B5" w:rsidP="006E25B5">
            <w:pPr>
              <w:rPr>
                <w:ins w:id="406"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E5001" w14:textId="17F862D2" w:rsidR="006E25B5" w:rsidRDefault="006E25B5" w:rsidP="006E25B5">
            <w:pPr>
              <w:jc w:val="both"/>
              <w:rPr>
                <w:ins w:id="407" w:author="Sharma, Vivek" w:date="2020-08-21T11:51:00Z"/>
                <w:rFonts w:eastAsia="DengXian"/>
                <w:lang w:eastAsia="zh-CN"/>
              </w:rPr>
            </w:pPr>
            <w:ins w:id="408" w:author="Sharma, Vivek" w:date="2020-08-21T11:52:00Z">
              <w:r>
                <w:rPr>
                  <w:rFonts w:eastAsia="DengXian"/>
                  <w:lang w:eastAsia="zh-CN"/>
                </w:rPr>
                <w:t>Agree with Mediatek</w:t>
              </w:r>
            </w:ins>
          </w:p>
        </w:tc>
      </w:tr>
      <w:tr w:rsidR="002032C7" w14:paraId="6EB138E7" w14:textId="77777777" w:rsidTr="0088083B">
        <w:trPr>
          <w:ins w:id="409"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EAD0D" w14:textId="35955B4D" w:rsidR="002032C7" w:rsidRDefault="002032C7" w:rsidP="002032C7">
            <w:pPr>
              <w:rPr>
                <w:ins w:id="410" w:author="장 성철" w:date="2020-08-21T22:11:00Z"/>
                <w:rFonts w:eastAsia="DengXian"/>
                <w:lang w:eastAsia="zh-CN"/>
              </w:rPr>
            </w:pPr>
            <w:ins w:id="411"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1AB30" w14:textId="3DDC7A61" w:rsidR="002032C7" w:rsidRDefault="002032C7" w:rsidP="002032C7">
            <w:pPr>
              <w:rPr>
                <w:ins w:id="412" w:author="장 성철" w:date="2020-08-21T22:11:00Z"/>
                <w:rFonts w:eastAsia="Malgun Gothic"/>
                <w:lang w:eastAsia="ko-KR"/>
              </w:rPr>
            </w:pPr>
            <w:ins w:id="413"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521045D" w14:textId="4E4FBA2C" w:rsidR="002032C7" w:rsidRDefault="002032C7" w:rsidP="002032C7">
            <w:pPr>
              <w:jc w:val="both"/>
              <w:rPr>
                <w:ins w:id="414" w:author="장 성철" w:date="2020-08-21T22:11:00Z"/>
                <w:rFonts w:eastAsia="DengXian"/>
                <w:lang w:eastAsia="zh-CN"/>
              </w:rPr>
            </w:pPr>
            <w:ins w:id="415" w:author="장 성철" w:date="2020-08-21T22:11:00Z">
              <w:r>
                <w:rPr>
                  <w:rFonts w:eastAsia="DengXian"/>
                  <w:lang w:eastAsia="zh-CN"/>
                </w:rPr>
                <w:t>We share the view with Ericsson that a reference to SA2 TR is helpful and it may be a starting point to study the RAN impacts.</w:t>
              </w:r>
            </w:ins>
          </w:p>
        </w:tc>
      </w:tr>
    </w:tbl>
    <w:p w14:paraId="3E8AF966" w14:textId="0665C95D" w:rsidR="001B0F50" w:rsidRDefault="001B0F50"/>
    <w:p w14:paraId="26F98D4F" w14:textId="77777777" w:rsidR="00302773" w:rsidRPr="003A2500" w:rsidRDefault="00302773" w:rsidP="00AC7D4E">
      <w:pPr>
        <w:pStyle w:val="Heading5"/>
        <w:numPr>
          <w:ilvl w:val="0"/>
          <w:numId w:val="0"/>
        </w:numPr>
        <w:ind w:left="1008" w:hanging="1008"/>
        <w:rPr>
          <w:b/>
          <w:bCs/>
          <w:color w:val="0066FF"/>
          <w:u w:val="single"/>
          <w:lang w:eastAsia="en-GB"/>
        </w:rPr>
      </w:pPr>
      <w:r w:rsidRPr="003A2500">
        <w:rPr>
          <w:b/>
          <w:bCs/>
          <w:color w:val="0066FF"/>
          <w:u w:val="single"/>
          <w:lang w:eastAsia="en-GB"/>
        </w:rPr>
        <w:t>Summary of Q2</w:t>
      </w:r>
    </w:p>
    <w:p w14:paraId="4EAEDBFA" w14:textId="77777777" w:rsidR="00302773" w:rsidRPr="003A2500" w:rsidRDefault="00302773" w:rsidP="00302773">
      <w:pPr>
        <w:snapToGrid w:val="0"/>
        <w:rPr>
          <w:b/>
          <w:color w:val="0066FF"/>
          <w:u w:val="single"/>
          <w:lang w:eastAsia="zh-CN"/>
        </w:rPr>
      </w:pPr>
      <w:r w:rsidRPr="003A2500">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2539E7B7" w14:textId="77777777" w:rsidR="00302773" w:rsidRPr="003A2500" w:rsidRDefault="00302773" w:rsidP="00302773">
      <w:pPr>
        <w:snapToGrid w:val="0"/>
        <w:rPr>
          <w:b/>
          <w:color w:val="0066FF"/>
          <w:u w:val="single"/>
          <w:lang w:eastAsia="zh-CN"/>
        </w:rPr>
      </w:pPr>
      <w:r w:rsidRPr="003A2500">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397B2A34" w14:textId="77777777" w:rsidR="00302773" w:rsidRDefault="00302773" w:rsidP="00302773">
      <w:pPr>
        <w:snapToGrid w:val="0"/>
        <w:rPr>
          <w:b/>
          <w:u w:val="single"/>
          <w:lang w:eastAsia="zh-CN"/>
        </w:rPr>
      </w:pPr>
      <w:r>
        <w:rPr>
          <w:b/>
          <w:u w:val="single"/>
          <w:lang w:eastAsia="zh-CN"/>
        </w:rPr>
        <w:t xml:space="preserve">Proposal 2: In RAN2 TR, capture </w:t>
      </w:r>
      <w:r w:rsidRPr="00953C62">
        <w:rPr>
          <w:b/>
          <w:u w:val="single"/>
          <w:lang w:eastAsia="zh-CN"/>
        </w:rPr>
        <w:t>Figure 6.6.2-1</w:t>
      </w:r>
      <w:r>
        <w:rPr>
          <w:b/>
          <w:u w:val="single"/>
          <w:lang w:eastAsia="zh-CN"/>
        </w:rPr>
        <w:t xml:space="preserve"> of TR 23.752 with a reference to SA2 TR with identified RAN2 impacts analysis. Relay (re)selection is added after the step of “Discovery”. Other procedures identified with RAN2 impact can also be added in the Figure.</w:t>
      </w:r>
    </w:p>
    <w:p w14:paraId="09EAA890" w14:textId="77777777" w:rsidR="00D42B4B" w:rsidRPr="0010217C" w:rsidRDefault="00D42B4B"/>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lastRenderedPageBreak/>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418" w:author="CATT" w:date="2020-08-19T14:03:00Z">
        <w:r>
          <w:rPr>
            <w:lang w:val="en-GB"/>
          </w:rPr>
          <w:delText>signaling</w:delText>
        </w:r>
      </w:del>
      <w:ins w:id="419"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420"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421"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ins w:id="422"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423"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424" w:author="yang xing" w:date="2020-08-18T14:31:00Z"/>
        </w:trPr>
        <w:tc>
          <w:tcPr>
            <w:tcW w:w="2122" w:type="dxa"/>
            <w:shd w:val="clear" w:color="auto" w:fill="auto"/>
          </w:tcPr>
          <w:p w14:paraId="4EB3AEB8" w14:textId="77777777" w:rsidR="001B0F50" w:rsidRDefault="00465C57">
            <w:pPr>
              <w:rPr>
                <w:ins w:id="425" w:author="yang xing" w:date="2020-08-18T14:31:00Z"/>
                <w:rFonts w:eastAsia="Times New Roman"/>
              </w:rPr>
            </w:pPr>
            <w:ins w:id="426"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427" w:author="yang xing" w:date="2020-08-18T14:31:00Z"/>
                <w:rFonts w:eastAsia="Times New Roman"/>
              </w:rPr>
            </w:pPr>
            <w:ins w:id="428"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429" w:author="yang xing" w:date="2020-08-18T14:31:00Z"/>
                <w:rFonts w:eastAsia="Times New Roman"/>
              </w:rPr>
            </w:pPr>
          </w:p>
        </w:tc>
      </w:tr>
      <w:tr w:rsidR="001B0F50" w14:paraId="2B190E3A" w14:textId="77777777" w:rsidTr="0088083B">
        <w:trPr>
          <w:ins w:id="430" w:author="OPPO (Qianxi)" w:date="2020-08-18T15:53:00Z"/>
        </w:trPr>
        <w:tc>
          <w:tcPr>
            <w:tcW w:w="2122" w:type="dxa"/>
            <w:shd w:val="clear" w:color="auto" w:fill="auto"/>
          </w:tcPr>
          <w:p w14:paraId="43E333BA" w14:textId="77777777" w:rsidR="001B0F50" w:rsidRDefault="00465C57">
            <w:pPr>
              <w:rPr>
                <w:ins w:id="431" w:author="OPPO (Qianxi)" w:date="2020-08-18T15:53:00Z"/>
                <w:lang w:eastAsia="zh-CN"/>
              </w:rPr>
            </w:pPr>
            <w:ins w:id="43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433" w:author="OPPO (Qianxi)" w:date="2020-08-18T15:53:00Z"/>
                <w:lang w:eastAsia="zh-CN"/>
              </w:rPr>
            </w:pPr>
            <w:ins w:id="434"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435" w:author="OPPO (Qianxi)" w:date="2020-08-18T15:53:00Z"/>
                <w:rFonts w:eastAsia="Times New Roman"/>
              </w:rPr>
            </w:pPr>
            <w:ins w:id="436"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rsidTr="0088083B">
        <w:trPr>
          <w:ins w:id="437" w:author="Ericsson" w:date="2020-08-18T15:07:00Z"/>
        </w:trPr>
        <w:tc>
          <w:tcPr>
            <w:tcW w:w="2122" w:type="dxa"/>
            <w:shd w:val="clear" w:color="auto" w:fill="auto"/>
          </w:tcPr>
          <w:p w14:paraId="7B43A254" w14:textId="77777777" w:rsidR="001B0F50" w:rsidRDefault="00465C57">
            <w:pPr>
              <w:rPr>
                <w:ins w:id="438" w:author="Ericsson" w:date="2020-08-18T15:07:00Z"/>
                <w:rFonts w:eastAsia="DengXian"/>
                <w:lang w:eastAsia="zh-CN"/>
              </w:rPr>
            </w:pPr>
            <w:ins w:id="439"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440" w:author="Ericsson" w:date="2020-08-18T15:07:00Z"/>
                <w:rFonts w:eastAsia="DengXian"/>
                <w:lang w:eastAsia="zh-CN"/>
              </w:rPr>
            </w:pPr>
            <w:ins w:id="441"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442" w:author="Ericsson" w:date="2020-08-18T15:07:00Z"/>
                <w:rFonts w:eastAsia="DengXian"/>
                <w:lang w:eastAsia="zh-CN"/>
              </w:rPr>
            </w:pPr>
          </w:p>
        </w:tc>
      </w:tr>
      <w:tr w:rsidR="001B0F50" w14:paraId="7BD5377B" w14:textId="77777777" w:rsidTr="0088083B">
        <w:trPr>
          <w:ins w:id="443" w:author="Qualcomm - Peng Cheng" w:date="2020-08-19T01:15:00Z"/>
        </w:trPr>
        <w:tc>
          <w:tcPr>
            <w:tcW w:w="2122" w:type="dxa"/>
            <w:shd w:val="clear" w:color="auto" w:fill="auto"/>
          </w:tcPr>
          <w:p w14:paraId="4E21B1B1" w14:textId="77777777" w:rsidR="001B0F50" w:rsidRDefault="00465C57">
            <w:pPr>
              <w:rPr>
                <w:ins w:id="444" w:author="Qualcomm - Peng Cheng" w:date="2020-08-19T01:15:00Z"/>
                <w:rFonts w:eastAsia="DengXian"/>
                <w:lang w:eastAsia="zh-CN"/>
              </w:rPr>
            </w:pPr>
            <w:ins w:id="445"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446" w:author="Qualcomm - Peng Cheng" w:date="2020-08-19T01:15:00Z"/>
                <w:rFonts w:eastAsia="DengXian"/>
                <w:lang w:eastAsia="zh-CN"/>
              </w:rPr>
            </w:pPr>
            <w:ins w:id="447"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448" w:author="Qualcomm - Peng Cheng" w:date="2020-08-19T01:15:00Z"/>
                <w:rFonts w:eastAsia="DengXian"/>
                <w:lang w:eastAsia="zh-CN"/>
              </w:rPr>
            </w:pPr>
            <w:ins w:id="449" w:author="Qualcomm - Peng Cheng" w:date="2020-08-19T01:16:00Z">
              <w:r>
                <w:rPr>
                  <w:rFonts w:eastAsia="DengXian"/>
                  <w:lang w:eastAsia="zh-CN"/>
                </w:rPr>
                <w:t xml:space="preserve">@OPPO, No, </w:t>
              </w:r>
            </w:ins>
            <w:ins w:id="450" w:author="Qualcomm - Peng Cheng" w:date="2020-08-19T01:19:00Z">
              <w:r>
                <w:rPr>
                  <w:rFonts w:eastAsia="DengXian"/>
                  <w:lang w:eastAsia="zh-CN"/>
                </w:rPr>
                <w:t xml:space="preserve">we think it is in scoping of this email discussion. And </w:t>
              </w:r>
            </w:ins>
            <w:ins w:id="451" w:author="Qualcomm - Peng Cheng" w:date="2020-08-19T01:16:00Z">
              <w:r>
                <w:rPr>
                  <w:rFonts w:eastAsia="DengXian"/>
                  <w:lang w:eastAsia="zh-CN"/>
                </w:rPr>
                <w:t xml:space="preserve">we sent </w:t>
              </w:r>
            </w:ins>
            <w:ins w:id="452" w:author="Qualcomm - Peng Cheng" w:date="2020-08-19T01:17:00Z">
              <w:r>
                <w:rPr>
                  <w:rFonts w:eastAsia="DengXian"/>
                  <w:lang w:eastAsia="zh-CN"/>
                </w:rPr>
                <w:t>this discussion document before the discovery discussion</w:t>
              </w:r>
            </w:ins>
            <w:ins w:id="453" w:author="Qualcomm - Peng Cheng" w:date="2020-08-19T01:18:00Z">
              <w:r>
                <w:rPr>
                  <w:rFonts w:eastAsia="DengXian"/>
                  <w:lang w:eastAsia="zh-CN"/>
                </w:rPr>
                <w:t xml:space="preserve"> 606</w:t>
              </w:r>
            </w:ins>
            <w:ins w:id="454" w:author="Qualcomm - Peng Cheng" w:date="2020-08-19T01:17:00Z">
              <w:r>
                <w:rPr>
                  <w:rFonts w:eastAsia="DengXian"/>
                  <w:lang w:eastAsia="zh-CN"/>
                </w:rPr>
                <w:t>.</w:t>
              </w:r>
            </w:ins>
          </w:p>
        </w:tc>
      </w:tr>
      <w:tr w:rsidR="001B0F50" w14:paraId="5D9ECDD8" w14:textId="77777777" w:rsidTr="0088083B">
        <w:trPr>
          <w:ins w:id="455" w:author="CATT" w:date="2020-08-19T14:03:00Z"/>
        </w:trPr>
        <w:tc>
          <w:tcPr>
            <w:tcW w:w="2122" w:type="dxa"/>
            <w:shd w:val="clear" w:color="auto" w:fill="auto"/>
          </w:tcPr>
          <w:p w14:paraId="3DBE5FEC" w14:textId="77777777" w:rsidR="001B0F50" w:rsidRDefault="00465C57">
            <w:pPr>
              <w:rPr>
                <w:ins w:id="456" w:author="CATT" w:date="2020-08-19T14:03:00Z"/>
                <w:rFonts w:eastAsia="DengXian"/>
                <w:lang w:eastAsia="zh-CN"/>
              </w:rPr>
            </w:pPr>
            <w:ins w:id="457"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458" w:author="CATT" w:date="2020-08-19T14:03:00Z"/>
                <w:rFonts w:eastAsia="DengXian"/>
                <w:lang w:eastAsia="zh-CN"/>
              </w:rPr>
            </w:pPr>
            <w:ins w:id="459"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460" w:author="CATT" w:date="2020-08-19T14:03:00Z"/>
                <w:rFonts w:eastAsia="DengXian"/>
                <w:lang w:eastAsia="zh-CN"/>
              </w:rPr>
            </w:pPr>
          </w:p>
        </w:tc>
      </w:tr>
      <w:tr w:rsidR="001B0F50" w14:paraId="70C0938F" w14:textId="77777777" w:rsidTr="0088083B">
        <w:trPr>
          <w:ins w:id="461" w:author="Srinivasan, Nithin" w:date="2020-08-19T12:25:00Z"/>
        </w:trPr>
        <w:tc>
          <w:tcPr>
            <w:tcW w:w="2122" w:type="dxa"/>
            <w:shd w:val="clear" w:color="auto" w:fill="auto"/>
          </w:tcPr>
          <w:p w14:paraId="304BD25A" w14:textId="77777777" w:rsidR="001B0F50" w:rsidRDefault="00465C57">
            <w:pPr>
              <w:rPr>
                <w:ins w:id="462" w:author="Srinivasan, Nithin" w:date="2020-08-19T12:25:00Z"/>
                <w:rFonts w:eastAsia="DengXian"/>
                <w:lang w:eastAsia="zh-CN"/>
              </w:rPr>
            </w:pPr>
            <w:ins w:id="463"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464" w:author="Srinivasan, Nithin" w:date="2020-08-19T12:25:00Z"/>
                <w:rFonts w:eastAsia="DengXian"/>
                <w:lang w:eastAsia="zh-CN"/>
              </w:rPr>
            </w:pPr>
            <w:ins w:id="465"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466" w:author="Srinivasan, Nithin" w:date="2020-08-19T12:25:00Z"/>
                <w:rFonts w:eastAsia="DengXian"/>
                <w:lang w:eastAsia="zh-CN"/>
              </w:rPr>
              <w:pPrChange w:id="467" w:author="Srinivasan, Nithin" w:date="2020-08-19T13:14:00Z">
                <w:pPr/>
              </w:pPrChange>
            </w:pPr>
            <w:ins w:id="468" w:author="Srinivasan, Nithin" w:date="2020-08-19T12:25:00Z">
              <w:r>
                <w:rPr>
                  <w:rFonts w:eastAsia="DengXian"/>
                  <w:lang w:eastAsia="zh-CN"/>
                </w:rPr>
                <w:t>We understand the views of the rapp</w:t>
              </w:r>
            </w:ins>
            <w:ins w:id="469" w:author="Srinivasan, Nithin" w:date="2020-08-19T12:26:00Z">
              <w:r>
                <w:rPr>
                  <w:rFonts w:eastAsia="DengXian"/>
                  <w:lang w:eastAsia="zh-CN"/>
                </w:rPr>
                <w:t xml:space="preserve">ortuer. </w:t>
              </w:r>
            </w:ins>
            <w:ins w:id="470" w:author="Srinivasan, Nithin" w:date="2020-08-19T12:27:00Z">
              <w:r>
                <w:rPr>
                  <w:rFonts w:eastAsia="DengXian"/>
                  <w:lang w:eastAsia="zh-CN"/>
                </w:rPr>
                <w:t xml:space="preserve">However, </w:t>
              </w:r>
            </w:ins>
            <w:ins w:id="471" w:author="Srinivasan, Nithin" w:date="2020-08-19T12:31:00Z">
              <w:r>
                <w:rPr>
                  <w:rFonts w:eastAsia="DengXian"/>
                  <w:lang w:eastAsia="zh-CN"/>
                </w:rPr>
                <w:t xml:space="preserve">similar to OPPO, </w:t>
              </w:r>
            </w:ins>
            <w:ins w:id="472" w:author="Srinivasan, Nithin" w:date="2020-08-19T12:27:00Z">
              <w:r>
                <w:rPr>
                  <w:rFonts w:eastAsia="DengXian"/>
                  <w:lang w:eastAsia="zh-CN"/>
                </w:rPr>
                <w:t xml:space="preserve">we </w:t>
              </w:r>
            </w:ins>
            <w:ins w:id="473" w:author="Srinivasan, Nithin" w:date="2020-08-19T12:30:00Z">
              <w:r>
                <w:rPr>
                  <w:rFonts w:eastAsia="DengXian"/>
                  <w:lang w:eastAsia="zh-CN"/>
                </w:rPr>
                <w:t xml:space="preserve">were </w:t>
              </w:r>
            </w:ins>
            <w:ins w:id="474" w:author="Srinivasan, Nithin" w:date="2020-08-19T12:31:00Z">
              <w:r>
                <w:rPr>
                  <w:rFonts w:eastAsia="DengXian"/>
                  <w:lang w:eastAsia="zh-CN"/>
                </w:rPr>
                <w:t xml:space="preserve">also </w:t>
              </w:r>
            </w:ins>
            <w:ins w:id="475" w:author="Srinivasan, Nithin" w:date="2020-08-19T12:30:00Z">
              <w:r>
                <w:rPr>
                  <w:rFonts w:eastAsia="DengXian"/>
                  <w:lang w:eastAsia="zh-CN"/>
                </w:rPr>
                <w:t xml:space="preserve">under the </w:t>
              </w:r>
            </w:ins>
            <w:ins w:id="476" w:author="Srinivasan, Nithin" w:date="2020-08-19T12:28:00Z">
              <w:r>
                <w:rPr>
                  <w:rFonts w:eastAsia="DengXian"/>
                  <w:lang w:eastAsia="zh-CN"/>
                </w:rPr>
                <w:t>similar assumption regarding the</w:t>
              </w:r>
            </w:ins>
            <w:ins w:id="477" w:author="Srinivasan, Nithin" w:date="2020-08-19T12:29:00Z">
              <w:r>
                <w:rPr>
                  <w:rFonts w:eastAsia="DengXian"/>
                  <w:lang w:eastAsia="zh-CN"/>
                </w:rPr>
                <w:t xml:space="preserve"> differentitation between</w:t>
              </w:r>
            </w:ins>
            <w:ins w:id="478" w:author="Srinivasan, Nithin" w:date="2020-08-19T12:28:00Z">
              <w:r>
                <w:rPr>
                  <w:rFonts w:eastAsia="DengXian"/>
                  <w:lang w:eastAsia="zh-CN"/>
                </w:rPr>
                <w:t xml:space="preserve"> authorization</w:t>
              </w:r>
            </w:ins>
            <w:ins w:id="479" w:author="Srinivasan, Nithin" w:date="2020-08-19T12:30:00Z">
              <w:r>
                <w:rPr>
                  <w:rFonts w:eastAsia="DengXian"/>
                  <w:lang w:eastAsia="zh-CN"/>
                </w:rPr>
                <w:t xml:space="preserve"> for discovery</w:t>
              </w:r>
            </w:ins>
            <w:ins w:id="480" w:author="Srinivasan, Nithin" w:date="2020-08-19T13:14:00Z">
              <w:r>
                <w:rPr>
                  <w:rFonts w:eastAsia="DengXian"/>
                  <w:lang w:eastAsia="zh-CN"/>
                </w:rPr>
                <w:t xml:space="preserve"> and </w:t>
              </w:r>
            </w:ins>
            <w:ins w:id="481" w:author="Srinivasan, Nithin" w:date="2020-08-19T12:29:00Z">
              <w:r>
                <w:rPr>
                  <w:rFonts w:eastAsia="DengXian"/>
                  <w:lang w:eastAsia="zh-CN"/>
                </w:rPr>
                <w:t>authentication of a PDU session</w:t>
              </w:r>
            </w:ins>
            <w:ins w:id="482" w:author="Srinivasan, Nithin" w:date="2020-08-19T12:28:00Z">
              <w:r>
                <w:rPr>
                  <w:rFonts w:eastAsia="DengXian"/>
                  <w:lang w:eastAsia="zh-CN"/>
                </w:rPr>
                <w:t xml:space="preserve"> </w:t>
              </w:r>
            </w:ins>
            <w:ins w:id="483" w:author="Srinivasan, Nithin" w:date="2020-08-19T12:26:00Z">
              <w:r>
                <w:rPr>
                  <w:rFonts w:eastAsia="DengXian"/>
                  <w:lang w:eastAsia="zh-CN"/>
                </w:rPr>
                <w:t xml:space="preserve"> </w:t>
              </w:r>
            </w:ins>
          </w:p>
        </w:tc>
      </w:tr>
      <w:tr w:rsidR="001B0F50" w14:paraId="39F0B712" w14:textId="77777777" w:rsidTr="0088083B">
        <w:trPr>
          <w:ins w:id="484" w:author="Rui Wang(Huawei)" w:date="2020-08-19T23:57:00Z"/>
        </w:trPr>
        <w:tc>
          <w:tcPr>
            <w:tcW w:w="2122" w:type="dxa"/>
            <w:shd w:val="clear" w:color="auto" w:fill="auto"/>
          </w:tcPr>
          <w:p w14:paraId="26E9DAFF" w14:textId="77777777" w:rsidR="001B0F50" w:rsidRDefault="00465C57">
            <w:pPr>
              <w:rPr>
                <w:ins w:id="485" w:author="Rui Wang(Huawei)" w:date="2020-08-19T23:57:00Z"/>
                <w:rFonts w:eastAsia="DengXian"/>
                <w:lang w:eastAsia="zh-CN"/>
              </w:rPr>
            </w:pPr>
            <w:ins w:id="48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487" w:author="Rui Wang(Huawei)" w:date="2020-08-19T23:57:00Z"/>
                <w:rFonts w:eastAsia="DengXian"/>
                <w:lang w:eastAsia="zh-CN"/>
              </w:rPr>
            </w:pPr>
            <w:ins w:id="488" w:author="Rui Wang(Huawei)" w:date="2020-08-19T23:57:00Z">
              <w:r>
                <w:rPr>
                  <w:rFonts w:eastAsia="DengXian" w:hint="eastAsia"/>
                  <w:lang w:eastAsia="zh-CN"/>
                </w:rPr>
                <w:t>Y</w:t>
              </w:r>
              <w:r>
                <w:rPr>
                  <w:rFonts w:eastAsia="DengXian"/>
                  <w:lang w:eastAsia="zh-CN"/>
                </w:rPr>
                <w:t>es</w:t>
              </w:r>
            </w:ins>
            <w:ins w:id="489"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90" w:author="Rui Wang(Huawei)" w:date="2020-08-19T23:57:00Z"/>
                <w:rFonts w:eastAsia="DengXian"/>
                <w:lang w:eastAsia="zh-CN"/>
              </w:rPr>
            </w:pPr>
            <w:ins w:id="491"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rsidTr="0088083B">
        <w:trPr>
          <w:ins w:id="492" w:author="vivo(Boubacar)" w:date="2020-08-20T12:24:00Z"/>
        </w:trPr>
        <w:tc>
          <w:tcPr>
            <w:tcW w:w="2122" w:type="dxa"/>
            <w:shd w:val="clear" w:color="auto" w:fill="auto"/>
          </w:tcPr>
          <w:p w14:paraId="62ABF385" w14:textId="77777777" w:rsidR="001B0F50" w:rsidRDefault="00465C57">
            <w:pPr>
              <w:rPr>
                <w:ins w:id="493" w:author="vivo(Boubacar)" w:date="2020-08-20T12:24:00Z"/>
                <w:rFonts w:eastAsia="DengXian"/>
                <w:lang w:eastAsia="zh-CN"/>
              </w:rPr>
            </w:pPr>
            <w:ins w:id="494"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79AA282E" w14:textId="77777777" w:rsidR="001B0F50" w:rsidRDefault="00465C57">
            <w:pPr>
              <w:rPr>
                <w:ins w:id="495" w:author="vivo(Boubacar)" w:date="2020-08-20T12:24:00Z"/>
                <w:rFonts w:eastAsia="DengXian"/>
                <w:lang w:eastAsia="zh-CN"/>
              </w:rPr>
            </w:pPr>
            <w:ins w:id="496"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97" w:author="vivo(Boubacar)" w:date="2020-08-20T12:24:00Z"/>
                <w:rFonts w:eastAsia="DengXian"/>
                <w:lang w:eastAsia="zh-CN"/>
              </w:rPr>
            </w:pPr>
            <w:ins w:id="498"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499" w:author="ZTE(Weiqiang)" w:date="2020-08-20T14:17:00Z"/>
        </w:trPr>
        <w:tc>
          <w:tcPr>
            <w:tcW w:w="2122" w:type="dxa"/>
            <w:shd w:val="clear" w:color="auto" w:fill="auto"/>
          </w:tcPr>
          <w:p w14:paraId="3DDF6B1B" w14:textId="77777777" w:rsidR="001B0F50" w:rsidRDefault="00465C57">
            <w:pPr>
              <w:rPr>
                <w:ins w:id="500" w:author="ZTE(Weiqiang)" w:date="2020-08-20T14:17:00Z"/>
                <w:rFonts w:eastAsia="DengXian"/>
                <w:lang w:eastAsia="zh-CN"/>
              </w:rPr>
            </w:pPr>
            <w:ins w:id="501"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502" w:author="ZTE(Weiqiang)" w:date="2020-08-20T14:17:00Z"/>
                <w:rFonts w:eastAsia="DengXian"/>
                <w:lang w:eastAsia="zh-CN"/>
              </w:rPr>
            </w:pPr>
            <w:ins w:id="503"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504" w:author="ZTE(Weiqiang)" w:date="2020-08-20T14:17:00Z"/>
                <w:rFonts w:eastAsia="DengXian"/>
                <w:lang w:eastAsia="zh-CN"/>
              </w:rPr>
            </w:pPr>
          </w:p>
        </w:tc>
      </w:tr>
      <w:tr w:rsidR="009F7481" w14:paraId="6C849A4B" w14:textId="77777777" w:rsidTr="0088083B">
        <w:trPr>
          <w:ins w:id="505" w:author="Lenovo" w:date="2020-08-20T16:36:00Z"/>
        </w:trPr>
        <w:tc>
          <w:tcPr>
            <w:tcW w:w="2122" w:type="dxa"/>
            <w:shd w:val="clear" w:color="auto" w:fill="auto"/>
          </w:tcPr>
          <w:p w14:paraId="3A046001" w14:textId="77777777" w:rsidR="009F7481" w:rsidRDefault="009F7481" w:rsidP="009F7481">
            <w:pPr>
              <w:rPr>
                <w:ins w:id="506" w:author="Lenovo" w:date="2020-08-20T16:36:00Z"/>
                <w:rFonts w:eastAsia="DengXian"/>
                <w:lang w:eastAsia="zh-CN"/>
              </w:rPr>
            </w:pPr>
            <w:ins w:id="507"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508" w:author="Lenovo" w:date="2020-08-20T16:36:00Z"/>
                <w:rFonts w:eastAsia="DengXian"/>
                <w:lang w:eastAsia="zh-CN"/>
              </w:rPr>
            </w:pPr>
            <w:ins w:id="509"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510" w:author="Lenovo" w:date="2020-08-20T16:36:00Z"/>
                <w:rFonts w:eastAsia="DengXian"/>
                <w:lang w:eastAsia="zh-CN"/>
              </w:rPr>
            </w:pPr>
            <w:ins w:id="511" w:author="Lenovo" w:date="2020-08-20T16:36:00Z">
              <w:r>
                <w:rPr>
                  <w:rFonts w:eastAsia="DengXian"/>
                  <w:lang w:eastAsia="zh-CN"/>
                </w:rPr>
                <w:t>No RAN2 impact is foreseen here.</w:t>
              </w:r>
            </w:ins>
          </w:p>
        </w:tc>
      </w:tr>
      <w:tr w:rsidR="00190936" w14:paraId="32677A9E" w14:textId="77777777" w:rsidTr="0088083B">
        <w:trPr>
          <w:ins w:id="512"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513" w:author="Nokia (GWO)" w:date="2020-08-20T16:42:00Z"/>
                <w:rFonts w:eastAsia="DengXian"/>
                <w:lang w:eastAsia="zh-CN"/>
              </w:rPr>
            </w:pPr>
            <w:ins w:id="514"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515" w:author="Nokia (GWO)" w:date="2020-08-20T16:42:00Z"/>
                <w:rFonts w:eastAsia="DengXian"/>
                <w:lang w:eastAsia="zh-CN"/>
              </w:rPr>
            </w:pPr>
            <w:ins w:id="516"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517" w:author="Nokia (GWO)" w:date="2020-08-20T16:42:00Z"/>
                <w:rFonts w:eastAsia="DengXian"/>
                <w:lang w:eastAsia="zh-CN"/>
              </w:rPr>
            </w:pPr>
          </w:p>
        </w:tc>
      </w:tr>
      <w:tr w:rsidR="00D755E9" w14:paraId="3D505858" w14:textId="77777777" w:rsidTr="0088083B">
        <w:trPr>
          <w:ins w:id="51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519" w:author="Apple - Zhibin Wu" w:date="2020-08-20T08:55:00Z"/>
                <w:rFonts w:eastAsia="DengXian"/>
                <w:lang w:eastAsia="zh-CN"/>
              </w:rPr>
            </w:pPr>
            <w:ins w:id="52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521" w:author="Apple - Zhibin Wu" w:date="2020-08-20T08:55:00Z"/>
                <w:rFonts w:eastAsia="DengXian"/>
                <w:lang w:eastAsia="zh-CN"/>
              </w:rPr>
            </w:pPr>
            <w:ins w:id="52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523" w:author="Apple - Zhibin Wu" w:date="2020-08-20T08:55:00Z"/>
                <w:rFonts w:eastAsia="DengXian"/>
                <w:lang w:eastAsia="zh-CN"/>
              </w:rPr>
            </w:pPr>
          </w:p>
        </w:tc>
      </w:tr>
      <w:tr w:rsidR="00FB4D12" w14:paraId="01B5963F" w14:textId="77777777" w:rsidTr="0088083B">
        <w:trPr>
          <w:ins w:id="52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525" w:author="Convida" w:date="2020-08-20T14:09:00Z"/>
                <w:rFonts w:eastAsia="DengXian"/>
                <w:lang w:eastAsia="zh-CN"/>
              </w:rPr>
            </w:pPr>
            <w:ins w:id="526"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527" w:author="Convida" w:date="2020-08-20T14:09:00Z"/>
                <w:rFonts w:eastAsia="DengXian"/>
                <w:lang w:eastAsia="zh-CN"/>
              </w:rPr>
            </w:pPr>
            <w:ins w:id="52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529" w:author="Convida" w:date="2020-08-20T14:09:00Z"/>
                <w:rFonts w:eastAsia="DengXian"/>
                <w:lang w:eastAsia="zh-CN"/>
              </w:rPr>
            </w:pPr>
          </w:p>
        </w:tc>
      </w:tr>
      <w:tr w:rsidR="00B21C0D" w14:paraId="2BF531C7" w14:textId="77777777" w:rsidTr="0088083B">
        <w:trPr>
          <w:ins w:id="530"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531" w:author="Intel-AA" w:date="2020-08-20T12:12:00Z"/>
                <w:rFonts w:eastAsia="DengXian"/>
                <w:lang w:eastAsia="zh-CN"/>
              </w:rPr>
            </w:pPr>
            <w:ins w:id="532"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533" w:author="Intel-AA" w:date="2020-08-20T12:12:00Z"/>
                <w:rFonts w:eastAsia="DengXian"/>
                <w:lang w:eastAsia="zh-CN"/>
              </w:rPr>
            </w:pPr>
            <w:ins w:id="534"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535" w:author="Intel-AA" w:date="2020-08-20T12:12:00Z"/>
                <w:rFonts w:eastAsia="DengXian"/>
                <w:lang w:eastAsia="zh-CN"/>
              </w:rPr>
            </w:pPr>
          </w:p>
        </w:tc>
      </w:tr>
      <w:tr w:rsidR="00203C95" w14:paraId="23E21837" w14:textId="77777777" w:rsidTr="0088083B">
        <w:trPr>
          <w:ins w:id="536"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537" w:author="Spreadtrum Communications" w:date="2020-08-21T07:33:00Z"/>
                <w:rFonts w:eastAsia="DengXian"/>
                <w:lang w:eastAsia="zh-CN"/>
              </w:rPr>
            </w:pPr>
            <w:ins w:id="538"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39" w:author="Spreadtrum Communications" w:date="2020-08-21T07:33:00Z"/>
                <w:rFonts w:eastAsia="DengXian"/>
                <w:lang w:eastAsia="zh-CN"/>
              </w:rPr>
            </w:pPr>
            <w:ins w:id="540"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41" w:author="Spreadtrum Communications" w:date="2020-08-21T07:33:00Z"/>
                <w:rFonts w:eastAsia="DengXian"/>
                <w:lang w:eastAsia="zh-CN"/>
              </w:rPr>
            </w:pPr>
          </w:p>
        </w:tc>
      </w:tr>
      <w:tr w:rsidR="0010217C" w14:paraId="6B6E4A47" w14:textId="77777777" w:rsidTr="0088083B">
        <w:trPr>
          <w:ins w:id="542"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252B89">
            <w:pPr>
              <w:rPr>
                <w:ins w:id="543" w:author="Jianming, Wu/ジャンミン ウー" w:date="2020-08-21T11:20:00Z"/>
                <w:rFonts w:eastAsia="DengXian"/>
                <w:lang w:eastAsia="zh-CN"/>
              </w:rPr>
            </w:pPr>
            <w:ins w:id="544"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252B89">
            <w:pPr>
              <w:rPr>
                <w:ins w:id="545" w:author="Jianming, Wu/ジャンミン ウー" w:date="2020-08-21T11:20:00Z"/>
                <w:rFonts w:eastAsia="DengXian"/>
                <w:lang w:eastAsia="zh-CN"/>
              </w:rPr>
            </w:pPr>
            <w:ins w:id="546"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47" w:author="Jianming, Wu/ジャンミン ウー" w:date="2020-08-21T11:20:00Z"/>
                <w:rFonts w:eastAsia="DengXian"/>
                <w:lang w:eastAsia="zh-CN"/>
              </w:rPr>
            </w:pPr>
          </w:p>
        </w:tc>
      </w:tr>
      <w:tr w:rsidR="0088083B" w:rsidRPr="00457186" w14:paraId="09C67AA4" w14:textId="77777777" w:rsidTr="0088083B">
        <w:trPr>
          <w:ins w:id="548" w:author="Milos Tesanovic" w:date="2020-08-21T07:42:00Z"/>
        </w:trPr>
        <w:tc>
          <w:tcPr>
            <w:tcW w:w="2122" w:type="dxa"/>
            <w:shd w:val="clear" w:color="auto" w:fill="auto"/>
          </w:tcPr>
          <w:p w14:paraId="53761FB9" w14:textId="77777777" w:rsidR="0088083B" w:rsidRDefault="0088083B" w:rsidP="00252B89">
            <w:pPr>
              <w:rPr>
                <w:ins w:id="549" w:author="Milos Tesanovic" w:date="2020-08-21T07:42:00Z"/>
                <w:rFonts w:eastAsia="DengXian"/>
                <w:lang w:eastAsia="zh-CN"/>
              </w:rPr>
            </w:pPr>
            <w:ins w:id="550" w:author="Milos Tesanovic" w:date="2020-08-21T07:42:00Z">
              <w:r>
                <w:rPr>
                  <w:rFonts w:eastAsia="DengXian"/>
                  <w:lang w:eastAsia="zh-CN"/>
                </w:rPr>
                <w:t>Samsung</w:t>
              </w:r>
            </w:ins>
          </w:p>
        </w:tc>
        <w:tc>
          <w:tcPr>
            <w:tcW w:w="1842" w:type="dxa"/>
            <w:shd w:val="clear" w:color="auto" w:fill="auto"/>
          </w:tcPr>
          <w:p w14:paraId="75ABD1B2" w14:textId="77777777" w:rsidR="0088083B" w:rsidRDefault="0088083B" w:rsidP="00252B89">
            <w:pPr>
              <w:rPr>
                <w:ins w:id="551" w:author="Milos Tesanovic" w:date="2020-08-21T07:42:00Z"/>
                <w:rFonts w:eastAsia="DengXian"/>
                <w:lang w:eastAsia="zh-CN"/>
              </w:rPr>
            </w:pPr>
            <w:ins w:id="552" w:author="Milos Tesanovic" w:date="2020-08-21T07:42:00Z">
              <w:r>
                <w:rPr>
                  <w:rFonts w:eastAsia="DengXian"/>
                  <w:lang w:eastAsia="zh-CN"/>
                </w:rPr>
                <w:t>Yes</w:t>
              </w:r>
            </w:ins>
          </w:p>
        </w:tc>
        <w:tc>
          <w:tcPr>
            <w:tcW w:w="5664" w:type="dxa"/>
            <w:shd w:val="clear" w:color="auto" w:fill="auto"/>
          </w:tcPr>
          <w:p w14:paraId="5B98A388" w14:textId="77777777" w:rsidR="0088083B" w:rsidRDefault="0088083B" w:rsidP="00252B89">
            <w:pPr>
              <w:jc w:val="both"/>
              <w:rPr>
                <w:ins w:id="553" w:author="Milos Tesanovic" w:date="2020-08-21T07:42:00Z"/>
                <w:rFonts w:eastAsia="DengXian"/>
                <w:lang w:eastAsia="zh-CN"/>
              </w:rPr>
            </w:pPr>
            <w:ins w:id="554" w:author="Milos Tesanovic" w:date="2020-08-21T07:42:00Z">
              <w:r>
                <w:rPr>
                  <w:rFonts w:eastAsia="DengXian"/>
                  <w:lang w:eastAsia="zh-CN"/>
                </w:rPr>
                <w:t>Same view as OPPO.</w:t>
              </w:r>
            </w:ins>
          </w:p>
        </w:tc>
      </w:tr>
      <w:tr w:rsidR="0088083B" w14:paraId="6DE709F6" w14:textId="77777777" w:rsidTr="0088083B">
        <w:trPr>
          <w:ins w:id="55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68EB738D" w:rsidR="0088083B" w:rsidRPr="00252B89" w:rsidRDefault="00252B89" w:rsidP="00252B89">
            <w:pPr>
              <w:rPr>
                <w:ins w:id="556" w:author="Milos Tesanovic" w:date="2020-08-21T07:42:00Z"/>
                <w:rFonts w:eastAsia="Malgun Gothic"/>
                <w:lang w:eastAsia="ko-KR"/>
              </w:rPr>
            </w:pPr>
            <w:ins w:id="557"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2BBCD971" w:rsidR="0088083B" w:rsidRPr="00252B89" w:rsidRDefault="00252B89" w:rsidP="00252B89">
            <w:pPr>
              <w:rPr>
                <w:ins w:id="558" w:author="Milos Tesanovic" w:date="2020-08-21T07:42:00Z"/>
                <w:rFonts w:eastAsia="Malgun Gothic"/>
                <w:lang w:eastAsia="ko-KR"/>
              </w:rPr>
            </w:pPr>
            <w:ins w:id="559"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60" w:author="Milos Tesanovic" w:date="2020-08-21T07:42:00Z"/>
                <w:rFonts w:eastAsia="DengXian"/>
                <w:lang w:eastAsia="zh-CN"/>
              </w:rPr>
            </w:pPr>
          </w:p>
        </w:tc>
      </w:tr>
      <w:tr w:rsidR="006E25B5" w14:paraId="382B8073" w14:textId="77777777" w:rsidTr="0088083B">
        <w:trPr>
          <w:ins w:id="561"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6D77E8" w14:textId="7EA4A03F" w:rsidR="006E25B5" w:rsidRDefault="006E25B5" w:rsidP="006E25B5">
            <w:pPr>
              <w:rPr>
                <w:ins w:id="562" w:author="Sharma, Vivek" w:date="2020-08-21T11:52:00Z"/>
                <w:rFonts w:eastAsia="Malgun Gothic"/>
                <w:lang w:eastAsia="ko-KR"/>
              </w:rPr>
            </w:pPr>
            <w:ins w:id="56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9DBB27" w14:textId="0CA486AD" w:rsidR="006E25B5" w:rsidRDefault="006E25B5" w:rsidP="006E25B5">
            <w:pPr>
              <w:rPr>
                <w:ins w:id="564" w:author="Sharma, Vivek" w:date="2020-08-21T11:52:00Z"/>
                <w:rFonts w:eastAsia="Malgun Gothic"/>
                <w:lang w:eastAsia="ko-KR"/>
              </w:rPr>
            </w:pPr>
            <w:ins w:id="565"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217FA9" w14:textId="77777777" w:rsidR="006E25B5" w:rsidRDefault="006E25B5" w:rsidP="006E25B5">
            <w:pPr>
              <w:jc w:val="both"/>
              <w:rPr>
                <w:ins w:id="566" w:author="Sharma, Vivek" w:date="2020-08-21T11:52:00Z"/>
                <w:rFonts w:eastAsia="DengXian"/>
                <w:lang w:eastAsia="zh-CN"/>
              </w:rPr>
            </w:pPr>
          </w:p>
        </w:tc>
      </w:tr>
      <w:tr w:rsidR="002032C7" w14:paraId="4E4E6BF2" w14:textId="77777777" w:rsidTr="0088083B">
        <w:trPr>
          <w:ins w:id="567"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AFBDF31" w14:textId="55B0F30D" w:rsidR="002032C7" w:rsidRDefault="002032C7" w:rsidP="002032C7">
            <w:pPr>
              <w:rPr>
                <w:ins w:id="568" w:author="장 성철" w:date="2020-08-21T22:12:00Z"/>
                <w:rFonts w:eastAsia="DengXian"/>
                <w:lang w:eastAsia="zh-CN"/>
              </w:rPr>
            </w:pPr>
            <w:ins w:id="569"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AE5AA1" w14:textId="00691ECE" w:rsidR="002032C7" w:rsidRDefault="002032C7" w:rsidP="002032C7">
            <w:pPr>
              <w:rPr>
                <w:ins w:id="570" w:author="장 성철" w:date="2020-08-21T22:12:00Z"/>
                <w:rFonts w:eastAsia="DengXian"/>
                <w:lang w:eastAsia="zh-CN"/>
              </w:rPr>
            </w:pPr>
            <w:ins w:id="571"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D7A7D5" w14:textId="77777777" w:rsidR="002032C7" w:rsidRDefault="002032C7" w:rsidP="002032C7">
            <w:pPr>
              <w:jc w:val="both"/>
              <w:rPr>
                <w:ins w:id="572" w:author="장 성철" w:date="2020-08-21T22:12:00Z"/>
                <w:rFonts w:eastAsia="DengXian"/>
                <w:lang w:eastAsia="zh-CN"/>
              </w:rPr>
            </w:pPr>
          </w:p>
        </w:tc>
      </w:tr>
    </w:tbl>
    <w:p w14:paraId="46D7DF4E" w14:textId="3B66ECDA" w:rsidR="001B0F50" w:rsidRDefault="001B0F50">
      <w:pPr>
        <w:rPr>
          <w:lang w:val="en-GB"/>
        </w:rPr>
      </w:pPr>
    </w:p>
    <w:p w14:paraId="0B463194" w14:textId="77777777" w:rsidR="00B81E6B" w:rsidRPr="006349A4" w:rsidRDefault="00B81E6B" w:rsidP="00C1224C">
      <w:pPr>
        <w:pStyle w:val="Heading5"/>
        <w:numPr>
          <w:ilvl w:val="0"/>
          <w:numId w:val="0"/>
        </w:numPr>
        <w:ind w:left="1008" w:hanging="1008"/>
        <w:rPr>
          <w:b/>
          <w:bCs/>
          <w:color w:val="0066FF"/>
          <w:u w:val="single"/>
          <w:lang w:eastAsia="en-GB"/>
        </w:rPr>
      </w:pPr>
      <w:r w:rsidRPr="006349A4">
        <w:rPr>
          <w:b/>
          <w:bCs/>
          <w:color w:val="0066FF"/>
          <w:u w:val="single"/>
          <w:lang w:eastAsia="en-GB"/>
        </w:rPr>
        <w:t>Summary of Q3</w:t>
      </w:r>
    </w:p>
    <w:p w14:paraId="1EE8BB6E" w14:textId="77777777" w:rsidR="00B81E6B" w:rsidRPr="006349A4" w:rsidRDefault="00B81E6B" w:rsidP="00B81E6B">
      <w:pPr>
        <w:snapToGrid w:val="0"/>
        <w:rPr>
          <w:b/>
          <w:color w:val="0066FF"/>
          <w:u w:val="single"/>
          <w:lang w:eastAsia="zh-CN"/>
        </w:rPr>
      </w:pPr>
      <w:r w:rsidRPr="006349A4">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14:paraId="616B3B6F" w14:textId="77777777" w:rsidR="00B81E6B" w:rsidRDefault="00B81E6B" w:rsidP="00B81E6B">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76994920" w14:textId="77777777" w:rsidR="005335CD" w:rsidRDefault="005335CD">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3">
          <w:tblGrid>
            <w:gridCol w:w="2122"/>
            <w:gridCol w:w="1842"/>
            <w:gridCol w:w="5664"/>
          </w:tblGrid>
        </w:tblGridChange>
      </w:tblGrid>
      <w:tr w:rsidR="001B0F50" w14:paraId="6C70D962" w14:textId="77777777" w:rsidTr="0088083B">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74"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575"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ins w:id="576"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ins w:id="577"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578" w:author="Hao Bi" w:date="2020-08-17T21:44:00Z">
              <w:r>
                <w:rPr>
                  <w:rFonts w:eastAsia="Times New Roman"/>
                </w:rPr>
                <w:t>Rel-16 NR V2X PC5 unicast link establishment procedure can be reused for the sidelink connection with the control of gNB connected to the relay UE.</w:t>
              </w:r>
            </w:ins>
          </w:p>
        </w:tc>
      </w:tr>
      <w:tr w:rsidR="001B0F50" w14:paraId="26B5CBAD" w14:textId="77777777" w:rsidTr="0088083B">
        <w:trPr>
          <w:ins w:id="579" w:author="yang xing" w:date="2020-08-18T14:31:00Z"/>
        </w:trPr>
        <w:tc>
          <w:tcPr>
            <w:tcW w:w="2122" w:type="dxa"/>
            <w:shd w:val="clear" w:color="auto" w:fill="auto"/>
          </w:tcPr>
          <w:p w14:paraId="21B20E97" w14:textId="77777777" w:rsidR="001B0F50" w:rsidRDefault="00465C57">
            <w:pPr>
              <w:rPr>
                <w:ins w:id="580" w:author="yang xing" w:date="2020-08-18T14:31:00Z"/>
                <w:rFonts w:eastAsia="Times New Roman"/>
              </w:rPr>
            </w:pPr>
            <w:ins w:id="581"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82" w:author="yang xing" w:date="2020-08-18T14:31:00Z"/>
                <w:rFonts w:eastAsia="Times New Roman"/>
              </w:rPr>
            </w:pPr>
            <w:ins w:id="583"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84" w:author="yang xing" w:date="2020-08-18T14:31:00Z"/>
                <w:rFonts w:eastAsia="Times New Roman"/>
              </w:rPr>
            </w:pPr>
          </w:p>
        </w:tc>
      </w:tr>
      <w:tr w:rsidR="001B0F50" w14:paraId="6331FA07" w14:textId="77777777" w:rsidTr="0088083B">
        <w:trPr>
          <w:ins w:id="585" w:author="OPPO (Qianxi)" w:date="2020-08-18T15:53:00Z"/>
        </w:trPr>
        <w:tc>
          <w:tcPr>
            <w:tcW w:w="2122" w:type="dxa"/>
            <w:shd w:val="clear" w:color="auto" w:fill="auto"/>
          </w:tcPr>
          <w:p w14:paraId="27537A99" w14:textId="77777777" w:rsidR="001B0F50" w:rsidRDefault="00465C57">
            <w:pPr>
              <w:rPr>
                <w:ins w:id="586" w:author="OPPO (Qianxi)" w:date="2020-08-18T15:53:00Z"/>
                <w:lang w:eastAsia="zh-CN"/>
              </w:rPr>
            </w:pPr>
            <w:ins w:id="58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588" w:author="OPPO (Qianxi)" w:date="2020-08-18T15:53:00Z"/>
                <w:lang w:eastAsia="zh-CN"/>
              </w:rPr>
            </w:pPr>
            <w:ins w:id="589"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590" w:author="OPPO (Qianxi)" w:date="2020-08-18T15:53:00Z"/>
                <w:rFonts w:eastAsia="Times New Roman"/>
              </w:rPr>
            </w:pPr>
            <w:ins w:id="591"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rsidTr="0088083B">
        <w:trPr>
          <w:ins w:id="592" w:author="Ericsson" w:date="2020-08-18T15:08:00Z"/>
        </w:trPr>
        <w:tc>
          <w:tcPr>
            <w:tcW w:w="2122" w:type="dxa"/>
            <w:shd w:val="clear" w:color="auto" w:fill="auto"/>
          </w:tcPr>
          <w:p w14:paraId="0F51C0C7" w14:textId="77777777" w:rsidR="001B0F50" w:rsidRDefault="00465C57">
            <w:pPr>
              <w:rPr>
                <w:ins w:id="593" w:author="Ericsson" w:date="2020-08-18T15:08:00Z"/>
                <w:rFonts w:eastAsia="DengXian"/>
                <w:lang w:eastAsia="zh-CN"/>
              </w:rPr>
            </w:pPr>
            <w:ins w:id="594" w:author="Ericsson (Antonino Orsino)" w:date="2020-08-18T16:20:00Z">
              <w:r>
                <w:rPr>
                  <w:rFonts w:eastAsia="DengXian"/>
                  <w:lang w:eastAsia="zh-CN"/>
                </w:rPr>
                <w:lastRenderedPageBreak/>
                <w:t>Ericsson</w:t>
              </w:r>
            </w:ins>
          </w:p>
        </w:tc>
        <w:tc>
          <w:tcPr>
            <w:tcW w:w="1842" w:type="dxa"/>
            <w:shd w:val="clear" w:color="auto" w:fill="auto"/>
          </w:tcPr>
          <w:p w14:paraId="4E5D4ACA" w14:textId="77777777" w:rsidR="001B0F50" w:rsidRDefault="00465C57">
            <w:pPr>
              <w:rPr>
                <w:ins w:id="595" w:author="Ericsson" w:date="2020-08-18T15:08:00Z"/>
                <w:rFonts w:eastAsia="DengXian"/>
                <w:lang w:eastAsia="zh-CN"/>
              </w:rPr>
            </w:pPr>
            <w:ins w:id="596"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597" w:author="Ericsson" w:date="2020-08-18T15:08:00Z"/>
                <w:rFonts w:eastAsia="DengXian"/>
                <w:lang w:eastAsia="zh-CN"/>
              </w:rPr>
            </w:pPr>
            <w:ins w:id="598"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rsidTr="0088083B">
        <w:trPr>
          <w:ins w:id="599" w:author="Qualcomm - Peng Cheng" w:date="2020-08-19T01:20:00Z"/>
        </w:trPr>
        <w:tc>
          <w:tcPr>
            <w:tcW w:w="2122" w:type="dxa"/>
            <w:shd w:val="clear" w:color="auto" w:fill="auto"/>
          </w:tcPr>
          <w:p w14:paraId="56D97E08" w14:textId="77777777" w:rsidR="001B0F50" w:rsidRDefault="00465C57">
            <w:pPr>
              <w:rPr>
                <w:ins w:id="600" w:author="Qualcomm - Peng Cheng" w:date="2020-08-19T01:20:00Z"/>
                <w:rFonts w:eastAsia="DengXian"/>
                <w:lang w:eastAsia="zh-CN"/>
              </w:rPr>
            </w:pPr>
            <w:ins w:id="601"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602" w:author="Qualcomm - Peng Cheng" w:date="2020-08-19T01:20:00Z"/>
                <w:rFonts w:eastAsia="DengXian"/>
                <w:lang w:eastAsia="zh-CN"/>
              </w:rPr>
            </w:pPr>
            <w:ins w:id="603"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604" w:author="Qualcomm - Peng Cheng" w:date="2020-08-19T01:20:00Z"/>
                <w:rFonts w:eastAsia="DengXian"/>
                <w:lang w:eastAsia="zh-CN"/>
              </w:rPr>
            </w:pPr>
            <w:ins w:id="605" w:author="Qualcomm - Peng Cheng" w:date="2020-08-19T01:21:00Z">
              <w:r>
                <w:rPr>
                  <w:rFonts w:eastAsia="DengXian"/>
                  <w:lang w:eastAsia="zh-CN"/>
                </w:rPr>
                <w:t xml:space="preserve">We have same understanding as Ericsson. </w:t>
              </w:r>
            </w:ins>
            <w:ins w:id="606" w:author="Qualcomm - Peng Cheng" w:date="2020-08-19T01:23:00Z">
              <w:r>
                <w:rPr>
                  <w:rFonts w:eastAsia="DengXian"/>
                  <w:lang w:eastAsia="zh-CN"/>
                </w:rPr>
                <w:t>The intention is just to confirm the legacy procedure can be reused. In addition, w</w:t>
              </w:r>
            </w:ins>
            <w:ins w:id="607" w:author="Qualcomm - Peng Cheng" w:date="2020-08-19T01:22:00Z">
              <w:r>
                <w:rPr>
                  <w:rFonts w:eastAsia="DengXian"/>
                  <w:lang w:eastAsia="zh-CN"/>
                </w:rPr>
                <w:t xml:space="preserve">e are not sure how PC5-RRC can be established if we don’t have PC5-S. </w:t>
              </w:r>
            </w:ins>
          </w:p>
        </w:tc>
      </w:tr>
      <w:tr w:rsidR="001B0F50" w14:paraId="716A75B8" w14:textId="77777777" w:rsidTr="0088083B">
        <w:trPr>
          <w:ins w:id="608" w:author="CATT" w:date="2020-08-19T14:03:00Z"/>
        </w:trPr>
        <w:tc>
          <w:tcPr>
            <w:tcW w:w="2122" w:type="dxa"/>
            <w:shd w:val="clear" w:color="auto" w:fill="auto"/>
          </w:tcPr>
          <w:p w14:paraId="280B035C" w14:textId="77777777" w:rsidR="001B0F50" w:rsidRDefault="00465C57">
            <w:pPr>
              <w:rPr>
                <w:ins w:id="609" w:author="CATT" w:date="2020-08-19T14:03:00Z"/>
                <w:rFonts w:eastAsia="DengXian"/>
                <w:lang w:eastAsia="zh-CN"/>
              </w:rPr>
            </w:pPr>
            <w:ins w:id="610"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611" w:author="CATT" w:date="2020-08-19T14:03:00Z"/>
                <w:rFonts w:eastAsia="DengXian"/>
                <w:lang w:eastAsia="zh-CN"/>
              </w:rPr>
            </w:pPr>
            <w:ins w:id="612"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613" w:author="CATT" w:date="2020-08-19T14:03:00Z"/>
                <w:rFonts w:eastAsia="DengXian"/>
                <w:lang w:eastAsia="zh-CN"/>
              </w:rPr>
            </w:pPr>
            <w:ins w:id="614" w:author="CATT" w:date="2020-08-19T14:04:00Z">
              <w:r>
                <w:rPr>
                  <w:rFonts w:eastAsia="DengXian" w:hint="eastAsia"/>
                  <w:lang w:eastAsia="zh-CN"/>
                </w:rPr>
                <w:t>But the PC5-S signaling content may be different, which depends on SA2 design.</w:t>
              </w:r>
            </w:ins>
          </w:p>
        </w:tc>
      </w:tr>
      <w:tr w:rsidR="001B0F50" w14:paraId="3C728DC1" w14:textId="77777777" w:rsidTr="0088083B">
        <w:trPr>
          <w:ins w:id="615" w:author="Srinivasan, Nithin" w:date="2020-08-19T12:32:00Z"/>
        </w:trPr>
        <w:tc>
          <w:tcPr>
            <w:tcW w:w="2122" w:type="dxa"/>
            <w:shd w:val="clear" w:color="auto" w:fill="auto"/>
          </w:tcPr>
          <w:p w14:paraId="1C331339" w14:textId="77777777" w:rsidR="001B0F50" w:rsidRDefault="00465C57">
            <w:pPr>
              <w:rPr>
                <w:ins w:id="616" w:author="Srinivasan, Nithin" w:date="2020-08-19T12:32:00Z"/>
                <w:rFonts w:eastAsia="DengXian"/>
                <w:lang w:eastAsia="zh-CN"/>
              </w:rPr>
            </w:pPr>
            <w:ins w:id="617"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618" w:author="Srinivasan, Nithin" w:date="2020-08-19T12:32:00Z"/>
                <w:rFonts w:eastAsia="DengXian"/>
                <w:lang w:eastAsia="zh-CN"/>
              </w:rPr>
            </w:pPr>
            <w:ins w:id="619"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620" w:author="Srinivasan, Nithin" w:date="2020-08-19T12:32:00Z"/>
                <w:rFonts w:eastAsia="DengXian"/>
                <w:lang w:eastAsia="zh-CN"/>
              </w:rPr>
            </w:pPr>
            <w:ins w:id="621" w:author="Srinivasan, Nithin" w:date="2020-08-19T12:32:00Z">
              <w:r>
                <w:rPr>
                  <w:rFonts w:eastAsia="DengXian"/>
                  <w:lang w:eastAsia="zh-CN"/>
                </w:rPr>
                <w:t>Agree with Ericsson</w:t>
              </w:r>
            </w:ins>
          </w:p>
        </w:tc>
      </w:tr>
      <w:tr w:rsidR="001B0F50" w14:paraId="32E5C6FA" w14:textId="77777777" w:rsidTr="0088083B">
        <w:trPr>
          <w:ins w:id="622" w:author="Rui Wang(Huawei)" w:date="2020-08-19T23:58:00Z"/>
        </w:trPr>
        <w:tc>
          <w:tcPr>
            <w:tcW w:w="2122" w:type="dxa"/>
            <w:shd w:val="clear" w:color="auto" w:fill="auto"/>
          </w:tcPr>
          <w:p w14:paraId="11B4FF2E" w14:textId="77777777" w:rsidR="001B0F50" w:rsidRDefault="00465C57">
            <w:pPr>
              <w:rPr>
                <w:ins w:id="623" w:author="Rui Wang(Huawei)" w:date="2020-08-19T23:58:00Z"/>
                <w:rFonts w:eastAsia="DengXian"/>
                <w:lang w:eastAsia="zh-CN"/>
              </w:rPr>
            </w:pPr>
            <w:ins w:id="624"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625" w:author="Rui Wang(Huawei)" w:date="2020-08-19T23:58:00Z"/>
                <w:rFonts w:eastAsia="DengXian"/>
                <w:lang w:eastAsia="zh-CN"/>
              </w:rPr>
            </w:pPr>
            <w:ins w:id="626"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627" w:author="Rui Wang(Huawei)" w:date="2020-08-19T23:58:00Z"/>
                <w:rFonts w:eastAsia="DengXian"/>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8"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9" w:author="vivo(Boubacar)" w:date="2020-08-20T12:25:00Z"/>
        </w:trPr>
        <w:tc>
          <w:tcPr>
            <w:tcW w:w="2122" w:type="dxa"/>
            <w:shd w:val="clear" w:color="auto" w:fill="auto"/>
            <w:tcPrChange w:id="630" w:author="ZTE - Boyuan" w:date="2020-08-20T22:22:00Z">
              <w:tcPr>
                <w:tcW w:w="2122" w:type="dxa"/>
                <w:shd w:val="clear" w:color="auto" w:fill="auto"/>
              </w:tcPr>
            </w:tcPrChange>
          </w:tcPr>
          <w:p w14:paraId="340F2602" w14:textId="77777777" w:rsidR="001B0F50" w:rsidRDefault="00465C57">
            <w:pPr>
              <w:rPr>
                <w:ins w:id="631" w:author="vivo(Boubacar)" w:date="2020-08-20T12:25:00Z"/>
                <w:rFonts w:eastAsia="DengXian"/>
                <w:lang w:eastAsia="zh-CN"/>
              </w:rPr>
            </w:pPr>
            <w:ins w:id="632"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3" w:author="ZTE - Boyuan" w:date="2020-08-20T22:22:00Z">
              <w:tcPr>
                <w:tcW w:w="1842" w:type="dxa"/>
                <w:shd w:val="clear" w:color="auto" w:fill="auto"/>
              </w:tcPr>
            </w:tcPrChange>
          </w:tcPr>
          <w:p w14:paraId="4431F59D" w14:textId="77777777" w:rsidR="001B0F50" w:rsidRDefault="00465C57">
            <w:pPr>
              <w:rPr>
                <w:ins w:id="634" w:author="vivo(Boubacar)" w:date="2020-08-20T12:25:00Z"/>
                <w:rFonts w:eastAsia="DengXian"/>
                <w:lang w:eastAsia="zh-CN"/>
              </w:rPr>
            </w:pPr>
            <w:ins w:id="635"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6" w:author="ZTE - Boyuan" w:date="2020-08-20T22:22:00Z">
              <w:tcPr>
                <w:tcW w:w="5664" w:type="dxa"/>
                <w:shd w:val="clear" w:color="auto" w:fill="auto"/>
              </w:tcPr>
            </w:tcPrChange>
          </w:tcPr>
          <w:p w14:paraId="4BA86E89" w14:textId="77777777" w:rsidR="001B0F50" w:rsidRDefault="00465C57">
            <w:pPr>
              <w:rPr>
                <w:ins w:id="637" w:author="vivo(Boubacar)" w:date="2020-08-20T12:25:00Z"/>
                <w:rFonts w:eastAsia="DengXian"/>
                <w:lang w:eastAsia="zh-CN"/>
              </w:rPr>
            </w:pPr>
            <w:ins w:id="638"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9" w:author="vivo(Boubacar)" w:date="2020-08-20T12:26:00Z">
              <w:r>
                <w:rPr>
                  <w:rFonts w:eastAsia="DengXian"/>
                  <w:lang w:eastAsia="zh-CN"/>
                </w:rPr>
                <w:t>ing</w:t>
              </w:r>
            </w:ins>
            <w:ins w:id="640"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rsidTr="0088083B">
        <w:trPr>
          <w:ins w:id="641" w:author="ZTE(Weiqiang)" w:date="2020-08-20T14:17:00Z"/>
        </w:trPr>
        <w:tc>
          <w:tcPr>
            <w:tcW w:w="2122" w:type="dxa"/>
            <w:shd w:val="clear" w:color="auto" w:fill="auto"/>
          </w:tcPr>
          <w:p w14:paraId="3FE7AD45" w14:textId="77777777" w:rsidR="001B0F50" w:rsidRDefault="00465C57">
            <w:pPr>
              <w:rPr>
                <w:ins w:id="642" w:author="ZTE(Weiqiang)" w:date="2020-08-20T14:17:00Z"/>
                <w:rFonts w:eastAsia="DengXian"/>
                <w:lang w:eastAsia="zh-CN"/>
              </w:rPr>
            </w:pPr>
            <w:ins w:id="643"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644" w:author="ZTE(Weiqiang)" w:date="2020-08-20T14:17:00Z"/>
                <w:rFonts w:eastAsia="DengXian"/>
                <w:lang w:eastAsia="zh-CN"/>
              </w:rPr>
            </w:pPr>
            <w:ins w:id="645"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646" w:author="ZTE(Weiqiang)" w:date="2020-08-20T14:17:00Z"/>
                <w:rFonts w:eastAsia="DengXian"/>
                <w:lang w:eastAsia="zh-CN"/>
              </w:rPr>
            </w:pPr>
          </w:p>
        </w:tc>
      </w:tr>
      <w:tr w:rsidR="009F7481" w14:paraId="422FFB44" w14:textId="77777777" w:rsidTr="0088083B">
        <w:trPr>
          <w:ins w:id="647" w:author="Lenovo" w:date="2020-08-20T16:36:00Z"/>
        </w:trPr>
        <w:tc>
          <w:tcPr>
            <w:tcW w:w="2122" w:type="dxa"/>
            <w:shd w:val="clear" w:color="auto" w:fill="auto"/>
          </w:tcPr>
          <w:p w14:paraId="78DD7138" w14:textId="77777777" w:rsidR="009F7481" w:rsidRDefault="009F7481" w:rsidP="009F7481">
            <w:pPr>
              <w:rPr>
                <w:ins w:id="648" w:author="Lenovo" w:date="2020-08-20T16:36:00Z"/>
                <w:rFonts w:eastAsia="DengXian"/>
                <w:lang w:eastAsia="zh-CN"/>
              </w:rPr>
            </w:pPr>
            <w:ins w:id="649"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650" w:author="Lenovo" w:date="2020-08-20T16:36:00Z"/>
                <w:rFonts w:eastAsia="DengXian"/>
                <w:lang w:eastAsia="zh-CN"/>
              </w:rPr>
            </w:pPr>
            <w:ins w:id="651"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652" w:author="Lenovo" w:date="2020-08-20T16:36:00Z"/>
                <w:rFonts w:eastAsia="DengXian"/>
                <w:lang w:eastAsia="zh-CN"/>
              </w:rPr>
            </w:pPr>
            <w:ins w:id="653"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88083B">
        <w:trPr>
          <w:ins w:id="654"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55" w:author="Nokia (GWO)" w:date="2020-08-20T16:42:00Z"/>
                <w:rFonts w:eastAsia="DengXian"/>
                <w:lang w:eastAsia="zh-CN"/>
              </w:rPr>
            </w:pPr>
            <w:ins w:id="656"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57" w:author="Nokia (GWO)" w:date="2020-08-20T16:42:00Z"/>
                <w:rFonts w:eastAsia="DengXian"/>
                <w:lang w:eastAsia="zh-CN"/>
              </w:rPr>
            </w:pPr>
            <w:ins w:id="658"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59" w:author="Nokia (GWO)" w:date="2020-08-20T16:42:00Z"/>
                <w:rFonts w:eastAsia="DengXian"/>
                <w:lang w:eastAsia="zh-CN"/>
              </w:rPr>
            </w:pPr>
            <w:ins w:id="660" w:author="Nokia (GWO)" w:date="2020-08-20T16:42:00Z">
              <w:r>
                <w:rPr>
                  <w:rFonts w:eastAsia="DengXian"/>
                  <w:lang w:eastAsia="zh-CN"/>
                </w:rPr>
                <w:t>We also think that Rel-16 NR V2X PC5 unicast link establishment should be the baseline.</w:t>
              </w:r>
            </w:ins>
          </w:p>
        </w:tc>
      </w:tr>
      <w:tr w:rsidR="00D755E9" w14:paraId="01B826B9" w14:textId="77777777" w:rsidTr="0088083B">
        <w:trPr>
          <w:ins w:id="661"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62" w:author="Apple - Zhibin Wu" w:date="2020-08-20T08:55:00Z"/>
                <w:rFonts w:eastAsia="DengXian"/>
                <w:lang w:eastAsia="zh-CN"/>
              </w:rPr>
            </w:pPr>
            <w:ins w:id="663"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64" w:author="Apple - Zhibin Wu" w:date="2020-08-20T08:55:00Z"/>
                <w:rFonts w:eastAsia="DengXian"/>
                <w:lang w:eastAsia="zh-CN"/>
              </w:rPr>
            </w:pPr>
            <w:ins w:id="665"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66" w:author="Apple - Zhibin Wu" w:date="2020-08-20T08:55:00Z"/>
                <w:rFonts w:eastAsia="DengXian"/>
                <w:lang w:eastAsia="zh-CN"/>
              </w:rPr>
            </w:pPr>
          </w:p>
        </w:tc>
      </w:tr>
      <w:tr w:rsidR="00FB4D12" w14:paraId="32ED27F1" w14:textId="77777777" w:rsidTr="0088083B">
        <w:trPr>
          <w:ins w:id="667"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68" w:author="Convida" w:date="2020-08-20T14:09:00Z"/>
                <w:rFonts w:eastAsia="DengXian"/>
                <w:lang w:eastAsia="zh-CN"/>
              </w:rPr>
            </w:pPr>
            <w:ins w:id="669"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70" w:author="Convida" w:date="2020-08-20T14:09:00Z"/>
                <w:rFonts w:eastAsia="DengXian"/>
                <w:lang w:eastAsia="zh-CN"/>
              </w:rPr>
            </w:pPr>
            <w:ins w:id="671"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72" w:author="Convida" w:date="2020-08-20T14:09:00Z"/>
                <w:rFonts w:eastAsia="DengXian"/>
                <w:lang w:eastAsia="zh-CN"/>
              </w:rPr>
            </w:pPr>
            <w:ins w:id="673"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88083B">
        <w:trPr>
          <w:ins w:id="674"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75" w:author="Intel-AA" w:date="2020-08-20T12:12:00Z"/>
                <w:rFonts w:eastAsia="DengXian"/>
                <w:lang w:eastAsia="zh-CN"/>
              </w:rPr>
            </w:pPr>
            <w:ins w:id="676"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77" w:author="Intel-AA" w:date="2020-08-20T12:12:00Z"/>
                <w:rFonts w:eastAsia="DengXian"/>
                <w:lang w:eastAsia="zh-CN"/>
              </w:rPr>
            </w:pPr>
            <w:ins w:id="678"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79" w:author="Intel-AA" w:date="2020-08-20T12:12:00Z"/>
                <w:rFonts w:eastAsia="DengXian"/>
                <w:lang w:eastAsia="zh-CN"/>
              </w:rPr>
            </w:pPr>
            <w:ins w:id="680" w:author="Intel-AA" w:date="2020-08-20T12:13:00Z">
              <w:r>
                <w:rPr>
                  <w:rFonts w:eastAsia="DengXian"/>
                  <w:lang w:eastAsia="zh-CN"/>
                </w:rPr>
                <w:t>Same comment as OPPO</w:t>
              </w:r>
            </w:ins>
          </w:p>
        </w:tc>
      </w:tr>
      <w:tr w:rsidR="00203C95" w14:paraId="0DC77AEA" w14:textId="77777777" w:rsidTr="0088083B">
        <w:trPr>
          <w:ins w:id="68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82" w:author="Spreadtrum Communications" w:date="2020-08-21T07:33:00Z"/>
                <w:rFonts w:eastAsia="DengXian"/>
                <w:lang w:eastAsia="zh-CN"/>
              </w:rPr>
            </w:pPr>
            <w:ins w:id="68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84" w:author="Spreadtrum Communications" w:date="2020-08-21T07:33:00Z"/>
                <w:rFonts w:eastAsia="DengXian"/>
                <w:lang w:eastAsia="zh-CN"/>
              </w:rPr>
            </w:pPr>
            <w:ins w:id="68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86" w:author="Spreadtrum Communications" w:date="2020-08-21T07:33:00Z"/>
                <w:rFonts w:eastAsia="DengXian"/>
                <w:lang w:eastAsia="zh-CN"/>
              </w:rPr>
            </w:pPr>
          </w:p>
        </w:tc>
      </w:tr>
      <w:tr w:rsidR="0010217C" w14:paraId="553AB875" w14:textId="77777777" w:rsidTr="0088083B">
        <w:trPr>
          <w:ins w:id="68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252B89">
            <w:pPr>
              <w:rPr>
                <w:ins w:id="688" w:author="Jianming, Wu/ジャンミン ウー" w:date="2020-08-21T11:20:00Z"/>
                <w:rFonts w:eastAsia="DengXian"/>
                <w:lang w:eastAsia="zh-CN"/>
              </w:rPr>
            </w:pPr>
            <w:ins w:id="68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252B89">
            <w:pPr>
              <w:rPr>
                <w:ins w:id="690" w:author="Jianming, Wu/ジャンミン ウー" w:date="2020-08-21T11:20:00Z"/>
                <w:rFonts w:eastAsia="DengXian"/>
                <w:lang w:eastAsia="zh-CN"/>
              </w:rPr>
            </w:pPr>
            <w:ins w:id="69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252B89">
            <w:pPr>
              <w:rPr>
                <w:ins w:id="692" w:author="Jianming, Wu/ジャンミン ウー" w:date="2020-08-21T11:20:00Z"/>
                <w:rFonts w:eastAsia="DengXian"/>
                <w:lang w:eastAsia="zh-CN"/>
              </w:rPr>
            </w:pPr>
          </w:p>
        </w:tc>
      </w:tr>
      <w:tr w:rsidR="0088083B" w:rsidRPr="00457186" w14:paraId="0CF36D66" w14:textId="77777777" w:rsidTr="0088083B">
        <w:trPr>
          <w:ins w:id="693" w:author="Milos Tesanovic" w:date="2020-08-21T07:43:00Z"/>
        </w:trPr>
        <w:tc>
          <w:tcPr>
            <w:tcW w:w="2122" w:type="dxa"/>
            <w:shd w:val="clear" w:color="auto" w:fill="auto"/>
          </w:tcPr>
          <w:p w14:paraId="0BA2678B" w14:textId="77777777" w:rsidR="0088083B" w:rsidRDefault="0088083B" w:rsidP="00252B89">
            <w:pPr>
              <w:rPr>
                <w:ins w:id="694" w:author="Milos Tesanovic" w:date="2020-08-21T07:43:00Z"/>
                <w:rFonts w:eastAsia="DengXian"/>
                <w:lang w:eastAsia="zh-CN"/>
              </w:rPr>
            </w:pPr>
            <w:ins w:id="695" w:author="Milos Tesanovic" w:date="2020-08-21T07:43:00Z">
              <w:r>
                <w:rPr>
                  <w:rFonts w:eastAsia="DengXian"/>
                  <w:lang w:eastAsia="zh-CN"/>
                </w:rPr>
                <w:t>Samsung</w:t>
              </w:r>
            </w:ins>
          </w:p>
        </w:tc>
        <w:tc>
          <w:tcPr>
            <w:tcW w:w="1842" w:type="dxa"/>
            <w:shd w:val="clear" w:color="auto" w:fill="auto"/>
          </w:tcPr>
          <w:p w14:paraId="706AE3FC" w14:textId="77777777" w:rsidR="0088083B" w:rsidRDefault="0088083B" w:rsidP="00252B89">
            <w:pPr>
              <w:rPr>
                <w:ins w:id="696" w:author="Milos Tesanovic" w:date="2020-08-21T07:43:00Z"/>
                <w:rFonts w:eastAsia="DengXian"/>
                <w:lang w:eastAsia="zh-CN"/>
              </w:rPr>
            </w:pPr>
            <w:ins w:id="697" w:author="Milos Tesanovic" w:date="2020-08-21T07:43:00Z">
              <w:r>
                <w:rPr>
                  <w:rFonts w:eastAsia="DengXian"/>
                  <w:lang w:eastAsia="zh-CN"/>
                </w:rPr>
                <w:t>Yes</w:t>
              </w:r>
            </w:ins>
          </w:p>
        </w:tc>
        <w:tc>
          <w:tcPr>
            <w:tcW w:w="5664" w:type="dxa"/>
            <w:shd w:val="clear" w:color="auto" w:fill="auto"/>
          </w:tcPr>
          <w:p w14:paraId="4FB925FE" w14:textId="77777777" w:rsidR="0088083B" w:rsidRDefault="0088083B" w:rsidP="00252B89">
            <w:pPr>
              <w:rPr>
                <w:ins w:id="698" w:author="Milos Tesanovic" w:date="2020-08-21T07:43:00Z"/>
                <w:rFonts w:eastAsia="DengXian"/>
                <w:lang w:eastAsia="zh-CN"/>
              </w:rPr>
            </w:pPr>
            <w:ins w:id="699" w:author="Milos Tesanovic" w:date="2020-08-21T07:43:00Z">
              <w:r>
                <w:rPr>
                  <w:rFonts w:eastAsia="DengXian"/>
                  <w:lang w:eastAsia="zh-CN"/>
                </w:rPr>
                <w:t>Same view as Ericsson</w:t>
              </w:r>
            </w:ins>
          </w:p>
        </w:tc>
      </w:tr>
      <w:tr w:rsidR="0088083B" w14:paraId="6DDE7E5B" w14:textId="77777777" w:rsidTr="0088083B">
        <w:trPr>
          <w:ins w:id="700"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06EE8923" w:rsidR="0088083B" w:rsidRPr="00252B89" w:rsidRDefault="00252B89" w:rsidP="00252B89">
            <w:pPr>
              <w:rPr>
                <w:ins w:id="701" w:author="Milos Tesanovic" w:date="2020-08-21T07:43:00Z"/>
                <w:rFonts w:eastAsia="Malgun Gothic"/>
                <w:lang w:eastAsia="ko-KR"/>
                <w:rPrChange w:id="702" w:author="LG" w:date="2020-08-21T16:58:00Z">
                  <w:rPr>
                    <w:ins w:id="703" w:author="Milos Tesanovic" w:date="2020-08-21T07:43:00Z"/>
                    <w:rFonts w:eastAsia="DengXian"/>
                    <w:lang w:eastAsia="zh-CN"/>
                  </w:rPr>
                </w:rPrChange>
              </w:rPr>
            </w:pPr>
            <w:ins w:id="70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080FC954" w:rsidR="0088083B" w:rsidRPr="00252B89" w:rsidRDefault="00252B89" w:rsidP="00252B89">
            <w:pPr>
              <w:rPr>
                <w:ins w:id="705" w:author="Milos Tesanovic" w:date="2020-08-21T07:43:00Z"/>
                <w:rFonts w:eastAsia="Malgun Gothic"/>
                <w:lang w:eastAsia="ko-KR"/>
                <w:rPrChange w:id="706" w:author="LG" w:date="2020-08-21T16:58:00Z">
                  <w:rPr>
                    <w:ins w:id="707" w:author="Milos Tesanovic" w:date="2020-08-21T07:43:00Z"/>
                    <w:rFonts w:eastAsia="DengXian"/>
                    <w:lang w:eastAsia="zh-CN"/>
                  </w:rPr>
                </w:rPrChange>
              </w:rPr>
            </w:pPr>
            <w:ins w:id="708"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252B89">
            <w:pPr>
              <w:rPr>
                <w:ins w:id="709" w:author="Milos Tesanovic" w:date="2020-08-21T07:43:00Z"/>
                <w:rFonts w:eastAsia="DengXian"/>
                <w:lang w:eastAsia="zh-CN"/>
              </w:rPr>
            </w:pPr>
          </w:p>
        </w:tc>
      </w:tr>
      <w:tr w:rsidR="006E25B5" w14:paraId="253348FC" w14:textId="77777777" w:rsidTr="0088083B">
        <w:trPr>
          <w:ins w:id="710"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1A132F" w14:textId="6C72E6EE" w:rsidR="006E25B5" w:rsidRDefault="006E25B5" w:rsidP="006E25B5">
            <w:pPr>
              <w:rPr>
                <w:ins w:id="711" w:author="Sharma, Vivek" w:date="2020-08-21T11:52:00Z"/>
                <w:rFonts w:eastAsia="Malgun Gothic"/>
                <w:lang w:eastAsia="ko-KR"/>
              </w:rPr>
            </w:pPr>
            <w:ins w:id="712"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5ED74E" w14:textId="0F12251C" w:rsidR="006E25B5" w:rsidRDefault="006E25B5" w:rsidP="006E25B5">
            <w:pPr>
              <w:rPr>
                <w:ins w:id="713" w:author="Sharma, Vivek" w:date="2020-08-21T11:52:00Z"/>
                <w:rFonts w:eastAsia="Malgun Gothic"/>
                <w:lang w:eastAsia="ko-KR"/>
              </w:rPr>
            </w:pPr>
            <w:ins w:id="714"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768E05" w14:textId="77777777" w:rsidR="006E25B5" w:rsidRDefault="006E25B5" w:rsidP="006E25B5">
            <w:pPr>
              <w:rPr>
                <w:ins w:id="715" w:author="Sharma, Vivek" w:date="2020-08-21T11:52:00Z"/>
                <w:rFonts w:eastAsia="DengXian"/>
                <w:lang w:eastAsia="zh-CN"/>
              </w:rPr>
            </w:pPr>
          </w:p>
        </w:tc>
      </w:tr>
      <w:tr w:rsidR="002032C7" w14:paraId="1B691189" w14:textId="77777777" w:rsidTr="0088083B">
        <w:trPr>
          <w:ins w:id="716"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624FC7" w14:textId="2A827269" w:rsidR="002032C7" w:rsidRDefault="002032C7" w:rsidP="002032C7">
            <w:pPr>
              <w:rPr>
                <w:ins w:id="717" w:author="장 성철" w:date="2020-08-21T22:12:00Z"/>
                <w:rFonts w:eastAsia="DengXian"/>
                <w:lang w:eastAsia="zh-CN"/>
              </w:rPr>
            </w:pPr>
            <w:ins w:id="718"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9B704A" w14:textId="696BF664" w:rsidR="002032C7" w:rsidRDefault="002032C7" w:rsidP="002032C7">
            <w:pPr>
              <w:rPr>
                <w:ins w:id="719" w:author="장 성철" w:date="2020-08-21T22:12:00Z"/>
                <w:rFonts w:eastAsia="DengXian"/>
                <w:lang w:eastAsia="zh-CN"/>
              </w:rPr>
            </w:pPr>
            <w:ins w:id="720"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2FAF69" w14:textId="77777777" w:rsidR="002032C7" w:rsidRDefault="002032C7" w:rsidP="002032C7">
            <w:pPr>
              <w:rPr>
                <w:ins w:id="721" w:author="장 성철" w:date="2020-08-21T22:12:00Z"/>
                <w:rFonts w:eastAsia="DengXian"/>
                <w:lang w:eastAsia="zh-CN"/>
              </w:rPr>
            </w:pPr>
          </w:p>
        </w:tc>
      </w:tr>
    </w:tbl>
    <w:p w14:paraId="7898C482" w14:textId="755C52AA" w:rsidR="001B0F50" w:rsidRDefault="001B0F50"/>
    <w:p w14:paraId="27B3F8D0" w14:textId="77777777" w:rsidR="00D82BFE" w:rsidRPr="009327A3" w:rsidRDefault="00D82BFE" w:rsidP="00B87994">
      <w:pPr>
        <w:pStyle w:val="Heading5"/>
        <w:numPr>
          <w:ilvl w:val="0"/>
          <w:numId w:val="0"/>
        </w:numPr>
        <w:ind w:left="1008" w:hanging="1008"/>
        <w:rPr>
          <w:b/>
          <w:bCs/>
          <w:color w:val="0066FF"/>
          <w:u w:val="single"/>
          <w:lang w:eastAsia="en-GB"/>
        </w:rPr>
      </w:pPr>
      <w:r w:rsidRPr="009327A3">
        <w:rPr>
          <w:b/>
          <w:bCs/>
          <w:color w:val="0066FF"/>
          <w:u w:val="single"/>
          <w:lang w:eastAsia="en-GB"/>
        </w:rPr>
        <w:t>Summary of Q4</w:t>
      </w:r>
    </w:p>
    <w:p w14:paraId="3E5D02CD"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All companies agree to reuse Rel-16 NR V2X PC5-RRC establishment procedures to setup a secure unicast link between Remote UE and Relay UE before traffic relaying. </w:t>
      </w:r>
    </w:p>
    <w:p w14:paraId="11415801"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Some companies have concern that PC5-S signaling content / design may depend on SA2 design. RAN2 conclusion should not influence SA2 work. Rapporteur agree.</w:t>
      </w:r>
    </w:p>
    <w:p w14:paraId="12D9D690" w14:textId="77777777" w:rsidR="00D82BFE" w:rsidRPr="009327A3" w:rsidRDefault="00D82BFE" w:rsidP="00D82BFE">
      <w:pPr>
        <w:snapToGrid w:val="0"/>
        <w:rPr>
          <w:b/>
          <w:color w:val="0066FF"/>
          <w:u w:val="single"/>
          <w:lang w:eastAsia="zh-CN"/>
        </w:rPr>
      </w:pPr>
      <w:r w:rsidRPr="009327A3">
        <w:rPr>
          <w:b/>
          <w:color w:val="0066FF"/>
          <w:u w:val="single"/>
          <w:lang w:eastAsia="zh-CN"/>
        </w:rPr>
        <w:t>To make progress, rapporteur would like to suggest:</w:t>
      </w:r>
    </w:p>
    <w:p w14:paraId="4A090EA1" w14:textId="77777777" w:rsidR="00D82BFE" w:rsidRDefault="00D82BFE" w:rsidP="00D82BFE">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588318CB" w14:textId="77777777" w:rsidR="00D82BFE" w:rsidRDefault="00D82BFE" w:rsidP="00D82BFE">
      <w:pPr>
        <w:snapToGrid w:val="0"/>
        <w:rPr>
          <w:b/>
          <w:color w:val="auto"/>
          <w:u w:val="single"/>
          <w:lang w:eastAsia="zh-CN"/>
        </w:rPr>
      </w:pPr>
      <w:r>
        <w:rPr>
          <w:b/>
          <w:color w:val="auto"/>
          <w:u w:val="single"/>
          <w:lang w:eastAsia="zh-CN"/>
        </w:rPr>
        <w:t>Proposal 5: In TR, add one editor note “whether new PC5-S signaling is introduced depends on SA2”</w:t>
      </w:r>
    </w:p>
    <w:p w14:paraId="71DC441B" w14:textId="77777777" w:rsidR="002E36E0" w:rsidRDefault="002E36E0"/>
    <w:p w14:paraId="17B7A012" w14:textId="77777777" w:rsidR="001B0F50" w:rsidRDefault="00465C57">
      <w:pPr>
        <w:pStyle w:val="Heading4"/>
      </w:pPr>
      <w:r>
        <w:lastRenderedPageBreak/>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ko-KR"/>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22" w:author="Qualcomm - Peng Cheng" w:date="2020-08-19T01:25:00Z">
        <w:r>
          <w:rPr>
            <w:b/>
          </w:rPr>
          <w:delText xml:space="preserve"> agreements</w:delText>
        </w:r>
      </w:del>
      <w:ins w:id="723"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724" w:author="ZTE(Weiqiang)" w:date="2020-08-20T14:18:00Z"/>
          <w:b/>
          <w:bCs/>
          <w:lang w:val="en-GB"/>
        </w:rPr>
      </w:pPr>
      <w:r>
        <w:rPr>
          <w:b/>
          <w:bCs/>
          <w:lang w:val="en-GB"/>
        </w:rPr>
        <w:t>E2E QoS support is specified in TR 23.752</w:t>
      </w:r>
      <w:ins w:id="725"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726"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727"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728" w:author="Xuelong Wang" w:date="2020-08-18T07:56:00Z">
              <w:r>
                <w:rPr>
                  <w:rFonts w:ascii="Arial" w:eastAsia="Times New Roman" w:hAnsi="Arial" w:cs="Arial"/>
                </w:rPr>
                <w:t xml:space="preserve">Meanwhile, we think RAN2 needs to discuss the corresponding AS </w:t>
              </w:r>
            </w:ins>
            <w:ins w:id="729" w:author="Xuelong Wang" w:date="2020-08-18T07:57:00Z">
              <w:r>
                <w:rPr>
                  <w:rFonts w:ascii="Arial" w:eastAsia="Times New Roman" w:hAnsi="Arial" w:cs="Arial"/>
                </w:rPr>
                <w:t>support to enforce the</w:t>
              </w:r>
            </w:ins>
            <w:ins w:id="730" w:author="Xuelong Wang" w:date="2020-08-18T08:21:00Z">
              <w:r>
                <w:rPr>
                  <w:rFonts w:ascii="Arial" w:eastAsia="Times New Roman" w:hAnsi="Arial" w:cs="Arial"/>
                </w:rPr>
                <w:t xml:space="preserve"> </w:t>
              </w:r>
            </w:ins>
            <w:ins w:id="731" w:author="Xuelong Wang" w:date="2020-08-18T07:57:00Z">
              <w:r>
                <w:rPr>
                  <w:rFonts w:ascii="Arial" w:eastAsia="Times New Roman" w:hAnsi="Arial" w:cs="Arial"/>
                </w:rPr>
                <w:t xml:space="preserve">QoS mechanism as </w:t>
              </w:r>
            </w:ins>
            <w:ins w:id="732" w:author="Xuelong Wang" w:date="2020-08-18T07:59:00Z">
              <w:r>
                <w:rPr>
                  <w:rFonts w:ascii="Arial" w:eastAsia="Times New Roman" w:hAnsi="Arial" w:cs="Arial"/>
                </w:rPr>
                <w:t xml:space="preserve">will be concluded </w:t>
              </w:r>
            </w:ins>
            <w:ins w:id="733" w:author="Xuelong Wang" w:date="2020-08-18T07:57:00Z">
              <w:r>
                <w:rPr>
                  <w:rFonts w:ascii="Arial" w:eastAsia="Times New Roman" w:hAnsi="Arial" w:cs="Arial"/>
                </w:rPr>
                <w:t xml:space="preserve">by </w:t>
              </w:r>
            </w:ins>
            <w:ins w:id="734"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ins w:id="735" w:author="Hao Bi" w:date="2020-08-17T21:45:00Z">
              <w:r>
                <w:rPr>
                  <w:rFonts w:eastAsia="Times New Roman"/>
                </w:rPr>
                <w:t>Futurewei</w:t>
              </w:r>
            </w:ins>
          </w:p>
        </w:tc>
        <w:tc>
          <w:tcPr>
            <w:tcW w:w="1842" w:type="dxa"/>
            <w:shd w:val="clear" w:color="auto" w:fill="auto"/>
          </w:tcPr>
          <w:p w14:paraId="0F7A3E36" w14:textId="77777777" w:rsidR="001B0F50" w:rsidRDefault="00465C57">
            <w:pPr>
              <w:rPr>
                <w:rFonts w:eastAsia="Times New Roman"/>
              </w:rPr>
            </w:pPr>
            <w:ins w:id="736" w:author="Hao Bi" w:date="2020-08-17T21:45:00Z">
              <w:r>
                <w:rPr>
                  <w:rFonts w:eastAsia="Times New Roman"/>
                </w:rPr>
                <w:t>Yes</w:t>
              </w:r>
            </w:ins>
          </w:p>
        </w:tc>
        <w:tc>
          <w:tcPr>
            <w:tcW w:w="5664" w:type="dxa"/>
            <w:shd w:val="clear" w:color="auto" w:fill="auto"/>
          </w:tcPr>
          <w:p w14:paraId="5FB1481A" w14:textId="77777777" w:rsidR="001B0F50" w:rsidRDefault="00465C57">
            <w:pPr>
              <w:rPr>
                <w:ins w:id="737" w:author="Hao Bi" w:date="2020-08-17T21:45:00Z"/>
                <w:rFonts w:eastAsia="Times New Roman"/>
              </w:rPr>
            </w:pPr>
            <w:ins w:id="738"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739" w:author="Hao Bi" w:date="2020-08-17T21:46:00Z">
              <w:r>
                <w:rPr>
                  <w:rFonts w:eastAsia="Times New Roman"/>
                </w:rPr>
                <w:t xml:space="preserve">We also think </w:t>
              </w:r>
            </w:ins>
            <w:ins w:id="740" w:author="Hao Bi" w:date="2020-08-17T21:47:00Z">
              <w:r>
                <w:rPr>
                  <w:rFonts w:eastAsia="Times New Roman"/>
                </w:rPr>
                <w:t xml:space="preserve">that </w:t>
              </w:r>
            </w:ins>
            <w:ins w:id="741" w:author="Hao Bi" w:date="2020-08-17T21:46:00Z">
              <w:r>
                <w:rPr>
                  <w:rFonts w:eastAsia="Times New Roman"/>
                </w:rPr>
                <w:t xml:space="preserve">AS involvement after b) </w:t>
              </w:r>
            </w:ins>
            <w:ins w:id="742" w:author="Hao Bi" w:date="2020-08-17T21:47:00Z">
              <w:r>
                <w:rPr>
                  <w:rFonts w:eastAsia="Times New Roman"/>
                </w:rPr>
                <w:t>to enforce the updated QoS profile should be discussed and documented.</w:t>
              </w:r>
            </w:ins>
          </w:p>
        </w:tc>
      </w:tr>
      <w:tr w:rsidR="001B0F50" w14:paraId="25C56135" w14:textId="77777777" w:rsidTr="0088083B">
        <w:trPr>
          <w:ins w:id="743" w:author="yang xing" w:date="2020-08-18T14:31:00Z"/>
        </w:trPr>
        <w:tc>
          <w:tcPr>
            <w:tcW w:w="2122" w:type="dxa"/>
            <w:shd w:val="clear" w:color="auto" w:fill="auto"/>
          </w:tcPr>
          <w:p w14:paraId="2700F8BD" w14:textId="77777777" w:rsidR="001B0F50" w:rsidRDefault="00465C57">
            <w:pPr>
              <w:rPr>
                <w:ins w:id="744" w:author="yang xing" w:date="2020-08-18T14:31:00Z"/>
                <w:rFonts w:eastAsia="Times New Roman"/>
              </w:rPr>
            </w:pPr>
            <w:ins w:id="745"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746" w:author="yang xing" w:date="2020-08-18T14:31:00Z"/>
                <w:rFonts w:eastAsia="Times New Roman"/>
              </w:rPr>
            </w:pPr>
            <w:ins w:id="747"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748" w:author="yang xing" w:date="2020-08-18T14:31:00Z"/>
                <w:rFonts w:eastAsia="Times New Roman"/>
              </w:rPr>
            </w:pPr>
          </w:p>
        </w:tc>
      </w:tr>
      <w:tr w:rsidR="001B0F50" w14:paraId="6B139BE2" w14:textId="77777777" w:rsidTr="0088083B">
        <w:trPr>
          <w:ins w:id="749" w:author="OPPO (Qianxi)" w:date="2020-08-18T15:53:00Z"/>
        </w:trPr>
        <w:tc>
          <w:tcPr>
            <w:tcW w:w="2122" w:type="dxa"/>
            <w:shd w:val="clear" w:color="auto" w:fill="auto"/>
          </w:tcPr>
          <w:p w14:paraId="202EED6C" w14:textId="77777777" w:rsidR="001B0F50" w:rsidRDefault="00465C57">
            <w:pPr>
              <w:rPr>
                <w:ins w:id="750" w:author="OPPO (Qianxi)" w:date="2020-08-18T15:53:00Z"/>
                <w:lang w:eastAsia="zh-CN"/>
              </w:rPr>
            </w:pPr>
            <w:ins w:id="7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752" w:author="OPPO (Qianxi)" w:date="2020-08-18T15:53:00Z"/>
                <w:lang w:eastAsia="zh-CN"/>
              </w:rPr>
            </w:pPr>
          </w:p>
        </w:tc>
        <w:tc>
          <w:tcPr>
            <w:tcW w:w="5664" w:type="dxa"/>
            <w:shd w:val="clear" w:color="auto" w:fill="auto"/>
          </w:tcPr>
          <w:p w14:paraId="7BB85EA3" w14:textId="77777777" w:rsidR="001B0F50" w:rsidRDefault="00465C57">
            <w:pPr>
              <w:rPr>
                <w:ins w:id="753" w:author="OPPO (Qianxi)" w:date="2020-08-18T15:53:00Z"/>
                <w:rFonts w:eastAsia="Times New Roman"/>
              </w:rPr>
            </w:pPr>
            <w:ins w:id="754"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1B0F50" w14:paraId="71C530A3" w14:textId="77777777" w:rsidTr="0088083B">
        <w:trPr>
          <w:ins w:id="755" w:author="Ericsson" w:date="2020-08-18T15:13:00Z"/>
        </w:trPr>
        <w:tc>
          <w:tcPr>
            <w:tcW w:w="2122" w:type="dxa"/>
            <w:shd w:val="clear" w:color="auto" w:fill="auto"/>
          </w:tcPr>
          <w:p w14:paraId="6A5012ED" w14:textId="77777777" w:rsidR="001B0F50" w:rsidRDefault="00465C57">
            <w:pPr>
              <w:rPr>
                <w:ins w:id="756" w:author="Ericsson" w:date="2020-08-18T15:13:00Z"/>
                <w:rFonts w:eastAsia="DengXian"/>
                <w:lang w:eastAsia="zh-CN"/>
              </w:rPr>
            </w:pPr>
            <w:ins w:id="757"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758" w:author="Ericsson" w:date="2020-08-18T15:13:00Z"/>
                <w:lang w:eastAsia="zh-CN"/>
              </w:rPr>
            </w:pPr>
            <w:ins w:id="759" w:author="Ericsson (Antonino Orsino)" w:date="2020-08-18T16:23:00Z">
              <w:r>
                <w:rPr>
                  <w:lang w:eastAsia="zh-CN"/>
                </w:rPr>
                <w:t>Yes</w:t>
              </w:r>
            </w:ins>
          </w:p>
        </w:tc>
        <w:tc>
          <w:tcPr>
            <w:tcW w:w="5664" w:type="dxa"/>
            <w:shd w:val="clear" w:color="auto" w:fill="auto"/>
          </w:tcPr>
          <w:p w14:paraId="329DFB79" w14:textId="77777777" w:rsidR="001B0F50" w:rsidRDefault="001B0F50">
            <w:pPr>
              <w:rPr>
                <w:ins w:id="760" w:author="Ericsson" w:date="2020-08-18T15:13:00Z"/>
                <w:rFonts w:eastAsia="DengXian"/>
                <w:lang w:eastAsia="zh-CN"/>
              </w:rPr>
            </w:pPr>
          </w:p>
        </w:tc>
      </w:tr>
      <w:tr w:rsidR="001B0F50" w14:paraId="6E22C6A4" w14:textId="77777777" w:rsidTr="0088083B">
        <w:trPr>
          <w:ins w:id="761" w:author="Qualcomm - Peng Cheng" w:date="2020-08-19T01:24:00Z"/>
        </w:trPr>
        <w:tc>
          <w:tcPr>
            <w:tcW w:w="2122" w:type="dxa"/>
            <w:shd w:val="clear" w:color="auto" w:fill="auto"/>
          </w:tcPr>
          <w:p w14:paraId="34E7DBB2" w14:textId="77777777" w:rsidR="001B0F50" w:rsidRDefault="00465C57">
            <w:pPr>
              <w:rPr>
                <w:ins w:id="762" w:author="Qualcomm - Peng Cheng" w:date="2020-08-19T01:24:00Z"/>
                <w:rFonts w:eastAsia="DengXian"/>
                <w:lang w:eastAsia="zh-CN"/>
              </w:rPr>
            </w:pPr>
            <w:ins w:id="763"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764" w:author="Qualcomm - Peng Cheng" w:date="2020-08-19T01:24:00Z"/>
                <w:lang w:eastAsia="zh-CN"/>
              </w:rPr>
            </w:pPr>
            <w:ins w:id="765" w:author="Qualcomm - Peng Cheng" w:date="2020-08-19T01:24:00Z">
              <w:r>
                <w:rPr>
                  <w:lang w:eastAsia="zh-CN"/>
                </w:rPr>
                <w:t>Yes</w:t>
              </w:r>
            </w:ins>
          </w:p>
        </w:tc>
        <w:tc>
          <w:tcPr>
            <w:tcW w:w="5664" w:type="dxa"/>
            <w:shd w:val="clear" w:color="auto" w:fill="auto"/>
          </w:tcPr>
          <w:p w14:paraId="6FDAE166" w14:textId="77777777" w:rsidR="001B0F50" w:rsidRDefault="00465C57">
            <w:pPr>
              <w:rPr>
                <w:ins w:id="766" w:author="Qualcomm - Peng Cheng" w:date="2020-08-19T01:27:00Z"/>
                <w:rFonts w:eastAsia="DengXian"/>
                <w:lang w:eastAsia="zh-CN"/>
              </w:rPr>
            </w:pPr>
            <w:ins w:id="767" w:author="Qualcomm - Peng Cheng" w:date="2020-08-19T01:26:00Z">
              <w:r>
                <w:rPr>
                  <w:rFonts w:eastAsia="DengXian"/>
                  <w:lang w:eastAsia="zh-CN"/>
                </w:rPr>
                <w:t xml:space="preserve">@OPPO: we changed “SA2 agreement” to “SA2 TR”. </w:t>
              </w:r>
            </w:ins>
          </w:p>
          <w:p w14:paraId="3B05F207" w14:textId="77777777" w:rsidR="001B0F50" w:rsidRDefault="00465C57">
            <w:pPr>
              <w:rPr>
                <w:ins w:id="768" w:author="Qualcomm - Peng Cheng" w:date="2020-08-19T01:24:00Z"/>
                <w:rFonts w:eastAsia="DengXian"/>
                <w:lang w:eastAsia="zh-CN"/>
              </w:rPr>
            </w:pPr>
            <w:ins w:id="769" w:author="Qualcomm - Peng Cheng" w:date="2020-08-19T01:26:00Z">
              <w:r>
                <w:rPr>
                  <w:rFonts w:eastAsia="DengXian"/>
                  <w:lang w:eastAsia="zh-CN"/>
                </w:rPr>
                <w:t xml:space="preserve">Our understanding is </w:t>
              </w:r>
            </w:ins>
            <w:ins w:id="770" w:author="Qualcomm - Peng Cheng" w:date="2020-08-19T01:27:00Z">
              <w:r>
                <w:rPr>
                  <w:rFonts w:eastAsia="DengXian"/>
                  <w:lang w:eastAsia="zh-CN"/>
                </w:rPr>
                <w:t>both a and b will be specified in SA2</w:t>
              </w:r>
            </w:ins>
            <w:ins w:id="771" w:author="Qualcomm - Peng Cheng" w:date="2020-08-19T01:28:00Z">
              <w:r>
                <w:rPr>
                  <w:rFonts w:eastAsia="DengXian"/>
                  <w:lang w:eastAsia="zh-CN"/>
                </w:rPr>
                <w:t xml:space="preserve">. Up </w:t>
              </w:r>
            </w:ins>
            <w:ins w:id="772" w:author="Qualcomm - Peng Cheng" w:date="2020-08-19T01:29:00Z">
              <w:r>
                <w:rPr>
                  <w:rFonts w:eastAsia="DengXian"/>
                  <w:lang w:eastAsia="zh-CN"/>
                </w:rPr>
                <w:t xml:space="preserve">to now, we are not aware any </w:t>
              </w:r>
            </w:ins>
            <w:ins w:id="773" w:author="Qualcomm - Peng Cheng" w:date="2020-08-19T01:30:00Z">
              <w:r>
                <w:rPr>
                  <w:rFonts w:eastAsia="DengXian"/>
                  <w:lang w:eastAsia="zh-CN"/>
                </w:rPr>
                <w:t xml:space="preserve">RAN2 </w:t>
              </w:r>
            </w:ins>
            <w:ins w:id="774" w:author="Qualcomm - Peng Cheng" w:date="2020-08-19T01:29:00Z">
              <w:r>
                <w:rPr>
                  <w:rFonts w:eastAsia="DengXian"/>
                  <w:lang w:eastAsia="zh-CN"/>
                </w:rPr>
                <w:t xml:space="preserve">contribution </w:t>
              </w:r>
            </w:ins>
            <w:ins w:id="775" w:author="Qualcomm - Peng Cheng" w:date="2020-08-19T01:30:00Z">
              <w:r>
                <w:rPr>
                  <w:rFonts w:eastAsia="DengXian"/>
                  <w:lang w:eastAsia="zh-CN"/>
                </w:rPr>
                <w:t xml:space="preserve">discussed </w:t>
              </w:r>
            </w:ins>
            <w:ins w:id="776" w:author="Qualcomm - Peng Cheng" w:date="2020-08-19T01:29:00Z">
              <w:r>
                <w:rPr>
                  <w:rFonts w:eastAsia="DengXian"/>
                  <w:lang w:eastAsia="zh-CN"/>
                </w:rPr>
                <w:t xml:space="preserve">AS support </w:t>
              </w:r>
            </w:ins>
            <w:ins w:id="777" w:author="Qualcomm - Peng Cheng" w:date="2020-08-19T01:30:00Z">
              <w:r>
                <w:rPr>
                  <w:rFonts w:eastAsia="DengXian"/>
                  <w:lang w:eastAsia="zh-CN"/>
                </w:rPr>
                <w:t xml:space="preserve">to </w:t>
              </w:r>
            </w:ins>
            <w:ins w:id="778" w:author="Qualcomm - Peng Cheng" w:date="2020-08-19T01:29:00Z">
              <w:r>
                <w:rPr>
                  <w:rFonts w:eastAsia="DengXian"/>
                  <w:lang w:eastAsia="zh-CN"/>
                </w:rPr>
                <w:t>enforce QoS</w:t>
              </w:r>
            </w:ins>
            <w:ins w:id="779" w:author="Qualcomm - Peng Cheng" w:date="2020-08-19T01:30:00Z">
              <w:r>
                <w:rPr>
                  <w:rFonts w:eastAsia="DengXian"/>
                  <w:lang w:eastAsia="zh-CN"/>
                </w:rPr>
                <w:t xml:space="preserve">. </w:t>
              </w:r>
            </w:ins>
            <w:ins w:id="780" w:author="Qualcomm - Peng Cheng" w:date="2020-08-19T01:31:00Z">
              <w:r>
                <w:rPr>
                  <w:rFonts w:eastAsia="DengXian"/>
                  <w:lang w:eastAsia="zh-CN"/>
                </w:rPr>
                <w:t>Let us discuss based on companies’ contribution.</w:t>
              </w:r>
            </w:ins>
          </w:p>
        </w:tc>
      </w:tr>
      <w:tr w:rsidR="001B0F50" w14:paraId="1C2A7EBD" w14:textId="77777777" w:rsidTr="0088083B">
        <w:trPr>
          <w:ins w:id="781" w:author="CATT" w:date="2020-08-19T14:04:00Z"/>
        </w:trPr>
        <w:tc>
          <w:tcPr>
            <w:tcW w:w="2122" w:type="dxa"/>
            <w:shd w:val="clear" w:color="auto" w:fill="auto"/>
          </w:tcPr>
          <w:p w14:paraId="472B6216" w14:textId="77777777" w:rsidR="001B0F50" w:rsidRDefault="00465C57">
            <w:pPr>
              <w:rPr>
                <w:ins w:id="782" w:author="CATT" w:date="2020-08-19T14:04:00Z"/>
                <w:rFonts w:eastAsia="DengXian"/>
                <w:lang w:eastAsia="zh-CN"/>
              </w:rPr>
            </w:pPr>
            <w:ins w:id="783"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784" w:author="CATT" w:date="2020-08-19T14:04:00Z"/>
                <w:lang w:eastAsia="zh-CN"/>
              </w:rPr>
            </w:pPr>
            <w:ins w:id="785"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86" w:author="CATT" w:date="2020-08-19T14:04:00Z"/>
                <w:rFonts w:eastAsia="DengXian"/>
                <w:lang w:eastAsia="zh-CN"/>
              </w:rPr>
            </w:pPr>
          </w:p>
        </w:tc>
      </w:tr>
      <w:tr w:rsidR="001B0F50" w14:paraId="02A7D058" w14:textId="77777777" w:rsidTr="0088083B">
        <w:trPr>
          <w:ins w:id="787" w:author="Srinivasan, Nithin" w:date="2020-08-19T12:33:00Z"/>
        </w:trPr>
        <w:tc>
          <w:tcPr>
            <w:tcW w:w="2122" w:type="dxa"/>
            <w:shd w:val="clear" w:color="auto" w:fill="auto"/>
          </w:tcPr>
          <w:p w14:paraId="254CDDE5" w14:textId="77777777" w:rsidR="001B0F50" w:rsidRDefault="00465C57">
            <w:pPr>
              <w:rPr>
                <w:ins w:id="788" w:author="Srinivasan, Nithin" w:date="2020-08-19T12:33:00Z"/>
                <w:rFonts w:eastAsia="DengXian"/>
                <w:lang w:eastAsia="zh-CN"/>
              </w:rPr>
            </w:pPr>
            <w:ins w:id="789"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790" w:author="Srinivasan, Nithin" w:date="2020-08-19T12:33:00Z"/>
                <w:lang w:eastAsia="zh-CN"/>
              </w:rPr>
            </w:pPr>
            <w:ins w:id="791" w:author="Srinivasan, Nithin" w:date="2020-08-19T12:33:00Z">
              <w:r>
                <w:rPr>
                  <w:lang w:eastAsia="zh-CN"/>
                </w:rPr>
                <w:t>Yes</w:t>
              </w:r>
            </w:ins>
          </w:p>
        </w:tc>
        <w:tc>
          <w:tcPr>
            <w:tcW w:w="5664" w:type="dxa"/>
            <w:shd w:val="clear" w:color="auto" w:fill="auto"/>
          </w:tcPr>
          <w:p w14:paraId="6623B371" w14:textId="77777777" w:rsidR="001B0F50" w:rsidRDefault="001B0F50">
            <w:pPr>
              <w:rPr>
                <w:ins w:id="792" w:author="Srinivasan, Nithin" w:date="2020-08-19T12:33:00Z"/>
                <w:rFonts w:eastAsia="DengXian"/>
                <w:lang w:eastAsia="zh-CN"/>
              </w:rPr>
            </w:pPr>
          </w:p>
        </w:tc>
      </w:tr>
      <w:tr w:rsidR="001B0F50" w14:paraId="49B1486D" w14:textId="77777777" w:rsidTr="0088083B">
        <w:trPr>
          <w:ins w:id="793" w:author="Rui Wang(Huawei)" w:date="2020-08-19T23:58:00Z"/>
        </w:trPr>
        <w:tc>
          <w:tcPr>
            <w:tcW w:w="2122" w:type="dxa"/>
            <w:shd w:val="clear" w:color="auto" w:fill="auto"/>
          </w:tcPr>
          <w:p w14:paraId="7AF06EB9" w14:textId="77777777" w:rsidR="001B0F50" w:rsidRDefault="00465C57">
            <w:pPr>
              <w:rPr>
                <w:ins w:id="794" w:author="Rui Wang(Huawei)" w:date="2020-08-19T23:58:00Z"/>
                <w:rFonts w:eastAsia="DengXian"/>
                <w:lang w:eastAsia="zh-CN"/>
              </w:rPr>
            </w:pPr>
            <w:ins w:id="795"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74D4963C" w14:textId="77777777" w:rsidR="001B0F50" w:rsidRDefault="001B0F50">
            <w:pPr>
              <w:rPr>
                <w:ins w:id="796" w:author="Rui Wang(Huawei)" w:date="2020-08-19T23:58:00Z"/>
                <w:lang w:eastAsia="zh-CN"/>
              </w:rPr>
            </w:pPr>
          </w:p>
        </w:tc>
        <w:tc>
          <w:tcPr>
            <w:tcW w:w="5664" w:type="dxa"/>
            <w:shd w:val="clear" w:color="auto" w:fill="auto"/>
          </w:tcPr>
          <w:p w14:paraId="1A946347" w14:textId="77777777" w:rsidR="001B0F50" w:rsidRDefault="00465C57">
            <w:pPr>
              <w:rPr>
                <w:ins w:id="797" w:author="Rui Wang(Huawei)" w:date="2020-08-19T23:58:00Z"/>
                <w:rFonts w:eastAsia="DengXian"/>
                <w:lang w:eastAsia="zh-CN"/>
              </w:rPr>
            </w:pPr>
            <w:ins w:id="798"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799" w:author="vivo(Boubacar)" w:date="2020-08-20T12:26:00Z"/>
        </w:trPr>
        <w:tc>
          <w:tcPr>
            <w:tcW w:w="2122" w:type="dxa"/>
            <w:shd w:val="clear" w:color="auto" w:fill="auto"/>
          </w:tcPr>
          <w:p w14:paraId="313448D4" w14:textId="77777777" w:rsidR="001B0F50" w:rsidRDefault="00465C57">
            <w:pPr>
              <w:rPr>
                <w:ins w:id="800" w:author="vivo(Boubacar)" w:date="2020-08-20T12:26:00Z"/>
                <w:rFonts w:eastAsia="DengXian"/>
                <w:lang w:eastAsia="zh-CN"/>
              </w:rPr>
            </w:pPr>
            <w:ins w:id="801"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802" w:author="vivo(Boubacar)" w:date="2020-08-20T12:26:00Z"/>
                <w:lang w:eastAsia="zh-CN"/>
              </w:rPr>
            </w:pPr>
            <w:ins w:id="803"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804" w:author="vivo(Boubacar)" w:date="2020-08-20T12:26:00Z"/>
                <w:rFonts w:eastAsia="DengXian"/>
                <w:lang w:eastAsia="zh-CN"/>
              </w:rPr>
            </w:pPr>
            <w:ins w:id="805" w:author="vivo(Boubacar)" w:date="2020-08-20T12:26:00Z">
              <w:r>
                <w:rPr>
                  <w:rFonts w:eastAsia="DengXian"/>
                  <w:lang w:eastAsia="zh-CN"/>
                </w:rPr>
                <w:t>We wait for SA2 progress for L3 QoS support.</w:t>
              </w:r>
            </w:ins>
          </w:p>
        </w:tc>
      </w:tr>
      <w:tr w:rsidR="001B0F50" w14:paraId="05491176" w14:textId="77777777" w:rsidTr="0088083B">
        <w:trPr>
          <w:ins w:id="806" w:author="ZTE(Weiqiang)" w:date="2020-08-20T14:18:00Z"/>
        </w:trPr>
        <w:tc>
          <w:tcPr>
            <w:tcW w:w="2122" w:type="dxa"/>
            <w:shd w:val="clear" w:color="auto" w:fill="auto"/>
          </w:tcPr>
          <w:p w14:paraId="74B9B42E" w14:textId="77777777" w:rsidR="001B0F50" w:rsidRDefault="00465C57">
            <w:pPr>
              <w:rPr>
                <w:ins w:id="807" w:author="ZTE(Weiqiang)" w:date="2020-08-20T14:18:00Z"/>
                <w:rFonts w:eastAsia="DengXian"/>
                <w:lang w:eastAsia="zh-CN"/>
              </w:rPr>
            </w:pPr>
            <w:ins w:id="808"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809" w:author="ZTE(Weiqiang)" w:date="2020-08-20T14:18:00Z"/>
                <w:lang w:eastAsia="zh-CN"/>
              </w:rPr>
            </w:pPr>
            <w:ins w:id="810"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811" w:author="ZTE(Weiqiang)" w:date="2020-08-20T14:18:00Z"/>
                <w:rFonts w:eastAsia="DengXian"/>
                <w:lang w:eastAsia="zh-CN"/>
              </w:rPr>
            </w:pPr>
          </w:p>
        </w:tc>
      </w:tr>
      <w:tr w:rsidR="009F7481" w14:paraId="372AF8FC" w14:textId="77777777" w:rsidTr="0088083B">
        <w:trPr>
          <w:ins w:id="812" w:author="Lenovo" w:date="2020-08-20T16:37:00Z"/>
        </w:trPr>
        <w:tc>
          <w:tcPr>
            <w:tcW w:w="2122" w:type="dxa"/>
            <w:shd w:val="clear" w:color="auto" w:fill="auto"/>
          </w:tcPr>
          <w:p w14:paraId="5F2FA153" w14:textId="77777777" w:rsidR="009F7481" w:rsidRDefault="009F7481">
            <w:pPr>
              <w:rPr>
                <w:ins w:id="813" w:author="Lenovo" w:date="2020-08-20T16:37:00Z"/>
                <w:rFonts w:eastAsia="DengXian"/>
                <w:lang w:eastAsia="zh-CN"/>
              </w:rPr>
            </w:pPr>
            <w:ins w:id="814"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815" w:author="Lenovo" w:date="2020-08-20T16:37:00Z"/>
                <w:lang w:eastAsia="zh-CN"/>
              </w:rPr>
            </w:pPr>
            <w:ins w:id="816" w:author="Lenovo" w:date="2020-08-20T16:37:00Z">
              <w:r>
                <w:rPr>
                  <w:lang w:eastAsia="zh-CN"/>
                </w:rPr>
                <w:t>Yes</w:t>
              </w:r>
            </w:ins>
          </w:p>
        </w:tc>
        <w:tc>
          <w:tcPr>
            <w:tcW w:w="5664" w:type="dxa"/>
            <w:shd w:val="clear" w:color="auto" w:fill="auto"/>
          </w:tcPr>
          <w:p w14:paraId="3BAB56BA" w14:textId="77777777" w:rsidR="009F7481" w:rsidRDefault="009F7481">
            <w:pPr>
              <w:rPr>
                <w:ins w:id="817" w:author="Lenovo" w:date="2020-08-20T16:37:00Z"/>
                <w:rFonts w:eastAsia="DengXian"/>
                <w:lang w:eastAsia="zh-CN"/>
              </w:rPr>
            </w:pPr>
          </w:p>
        </w:tc>
      </w:tr>
      <w:tr w:rsidR="00190936" w14:paraId="78C5352B" w14:textId="77777777" w:rsidTr="0088083B">
        <w:trPr>
          <w:ins w:id="81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819" w:author="Nokia (GWO)" w:date="2020-08-20T16:42:00Z"/>
                <w:rFonts w:eastAsia="DengXian"/>
                <w:lang w:eastAsia="zh-CN"/>
              </w:rPr>
            </w:pPr>
            <w:ins w:id="820"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821" w:author="Nokia (GWO)" w:date="2020-08-20T16:42:00Z"/>
                <w:lang w:eastAsia="zh-CN"/>
              </w:rPr>
            </w:pPr>
            <w:ins w:id="822"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823" w:author="Nokia (GWO)" w:date="2020-08-20T16:42:00Z"/>
                <w:rFonts w:eastAsia="DengXian"/>
                <w:lang w:eastAsia="zh-CN"/>
              </w:rPr>
            </w:pPr>
            <w:ins w:id="824"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88083B">
        <w:trPr>
          <w:ins w:id="82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826" w:author="Apple - Zhibin Wu" w:date="2020-08-20T08:55:00Z"/>
                <w:rFonts w:eastAsia="DengXian"/>
                <w:lang w:eastAsia="zh-CN"/>
              </w:rPr>
            </w:pPr>
            <w:ins w:id="82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828" w:author="Apple - Zhibin Wu" w:date="2020-08-20T08:55:00Z"/>
                <w:lang w:eastAsia="zh-CN"/>
              </w:rPr>
            </w:pPr>
            <w:ins w:id="829"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830" w:author="Apple - Zhibin Wu" w:date="2020-08-20T08:55:00Z"/>
                <w:rFonts w:eastAsia="DengXian"/>
                <w:lang w:eastAsia="zh-CN"/>
              </w:rPr>
            </w:pPr>
            <w:ins w:id="831"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88083B">
        <w:trPr>
          <w:ins w:id="832"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833" w:author="Convida" w:date="2020-08-20T14:09:00Z"/>
                <w:rFonts w:eastAsia="DengXian"/>
                <w:lang w:eastAsia="zh-CN"/>
              </w:rPr>
            </w:pPr>
            <w:ins w:id="834"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835"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836" w:author="Convida" w:date="2020-08-20T14:09:00Z"/>
                <w:rFonts w:eastAsia="DengXian"/>
                <w:lang w:eastAsia="zh-CN"/>
              </w:rPr>
            </w:pPr>
            <w:ins w:id="837"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838"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839" w:author="Intel-AA" w:date="2020-08-20T12:13:00Z"/>
                <w:rFonts w:eastAsia="DengXian"/>
                <w:lang w:eastAsia="zh-CN"/>
              </w:rPr>
            </w:pPr>
            <w:ins w:id="840"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841" w:author="Intel-AA" w:date="2020-08-20T12:13:00Z"/>
                <w:lang w:eastAsia="zh-CN"/>
              </w:rPr>
            </w:pPr>
            <w:ins w:id="842"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843" w:author="Intel-AA" w:date="2020-08-20T12:13:00Z"/>
                <w:rFonts w:eastAsia="DengXian"/>
                <w:lang w:eastAsia="zh-CN"/>
              </w:rPr>
            </w:pPr>
          </w:p>
        </w:tc>
      </w:tr>
      <w:tr w:rsidR="00203C95" w14:paraId="46CB084B" w14:textId="77777777" w:rsidTr="0088083B">
        <w:trPr>
          <w:ins w:id="84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845" w:author="Spreadtrum Communications" w:date="2020-08-21T07:33:00Z"/>
                <w:rFonts w:eastAsia="DengXian"/>
                <w:lang w:eastAsia="zh-CN"/>
              </w:rPr>
            </w:pPr>
            <w:ins w:id="846"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847" w:author="Spreadtrum Communications" w:date="2020-08-21T07:33:00Z"/>
                <w:lang w:eastAsia="zh-CN"/>
              </w:rPr>
            </w:pPr>
            <w:ins w:id="848"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849" w:author="Spreadtrum Communications" w:date="2020-08-21T07:33:00Z"/>
                <w:rFonts w:eastAsia="DengXian"/>
                <w:lang w:eastAsia="zh-CN"/>
              </w:rPr>
            </w:pPr>
          </w:p>
        </w:tc>
      </w:tr>
      <w:tr w:rsidR="0010217C" w14:paraId="6FA02431" w14:textId="77777777" w:rsidTr="0088083B">
        <w:trPr>
          <w:ins w:id="850"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252B89">
            <w:pPr>
              <w:rPr>
                <w:ins w:id="851" w:author="Jianming, Wu/ジャンミン ウー" w:date="2020-08-21T11:20:00Z"/>
                <w:rFonts w:eastAsia="DengXian"/>
                <w:lang w:eastAsia="zh-CN"/>
              </w:rPr>
            </w:pPr>
            <w:ins w:id="852"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252B89">
            <w:pPr>
              <w:rPr>
                <w:ins w:id="853" w:author="Jianming, Wu/ジャンミン ウー" w:date="2020-08-21T11:20:00Z"/>
                <w:lang w:eastAsia="zh-CN"/>
              </w:rPr>
            </w:pPr>
            <w:ins w:id="854"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252B89">
            <w:pPr>
              <w:rPr>
                <w:ins w:id="855" w:author="Jianming, Wu/ジャンミン ウー" w:date="2020-08-21T11:20:00Z"/>
                <w:rFonts w:eastAsia="DengXian"/>
                <w:lang w:eastAsia="zh-CN"/>
              </w:rPr>
            </w:pPr>
          </w:p>
        </w:tc>
      </w:tr>
      <w:tr w:rsidR="0088083B" w:rsidRPr="00457186" w14:paraId="1CD4CD63" w14:textId="77777777" w:rsidTr="0088083B">
        <w:trPr>
          <w:ins w:id="856" w:author="Milos Tesanovic" w:date="2020-08-21T07:43:00Z"/>
        </w:trPr>
        <w:tc>
          <w:tcPr>
            <w:tcW w:w="2122" w:type="dxa"/>
            <w:shd w:val="clear" w:color="auto" w:fill="auto"/>
          </w:tcPr>
          <w:p w14:paraId="2E363AE3" w14:textId="77777777" w:rsidR="0088083B" w:rsidRDefault="0088083B" w:rsidP="00252B89">
            <w:pPr>
              <w:rPr>
                <w:ins w:id="857" w:author="Milos Tesanovic" w:date="2020-08-21T07:43:00Z"/>
                <w:rFonts w:eastAsia="DengXian"/>
                <w:lang w:eastAsia="zh-CN"/>
              </w:rPr>
            </w:pPr>
            <w:ins w:id="858" w:author="Milos Tesanovic" w:date="2020-08-21T07:43:00Z">
              <w:r>
                <w:rPr>
                  <w:rFonts w:eastAsia="DengXian"/>
                  <w:lang w:eastAsia="zh-CN"/>
                </w:rPr>
                <w:t>Samsung</w:t>
              </w:r>
            </w:ins>
          </w:p>
        </w:tc>
        <w:tc>
          <w:tcPr>
            <w:tcW w:w="1842" w:type="dxa"/>
            <w:shd w:val="clear" w:color="auto" w:fill="auto"/>
          </w:tcPr>
          <w:p w14:paraId="717DD2EE" w14:textId="77777777" w:rsidR="0088083B" w:rsidRDefault="0088083B" w:rsidP="00252B89">
            <w:pPr>
              <w:rPr>
                <w:ins w:id="859" w:author="Milos Tesanovic" w:date="2020-08-21T07:43:00Z"/>
                <w:lang w:eastAsia="zh-CN"/>
              </w:rPr>
            </w:pPr>
            <w:ins w:id="860" w:author="Milos Tesanovic" w:date="2020-08-21T07:43:00Z">
              <w:r>
                <w:rPr>
                  <w:lang w:eastAsia="zh-CN"/>
                </w:rPr>
                <w:t>Yes</w:t>
              </w:r>
            </w:ins>
          </w:p>
        </w:tc>
        <w:tc>
          <w:tcPr>
            <w:tcW w:w="5664" w:type="dxa"/>
            <w:shd w:val="clear" w:color="auto" w:fill="auto"/>
          </w:tcPr>
          <w:p w14:paraId="0311E4B5" w14:textId="7F31217E" w:rsidR="0088083B" w:rsidRDefault="0088083B" w:rsidP="00252B89">
            <w:pPr>
              <w:rPr>
                <w:ins w:id="861" w:author="Milos Tesanovic" w:date="2020-08-21T07:43:00Z"/>
                <w:rFonts w:eastAsia="DengXian"/>
                <w:lang w:eastAsia="zh-CN"/>
              </w:rPr>
            </w:pPr>
            <w:ins w:id="862" w:author="Milos Tesanovic" w:date="2020-08-21T07:43:00Z">
              <w:r>
                <w:rPr>
                  <w:rFonts w:eastAsia="DengXian"/>
                  <w:lang w:eastAsia="zh-CN"/>
                </w:rPr>
                <w:t xml:space="preserve">Same view as MediaTek – but as Qualcomm suggest, any </w:t>
              </w:r>
            </w:ins>
            <w:ins w:id="863" w:author="Milos Tesanovic" w:date="2020-08-21T07:53:00Z">
              <w:r w:rsidR="004E5EC2">
                <w:rPr>
                  <w:rFonts w:eastAsia="DengXian"/>
                  <w:lang w:eastAsia="zh-CN"/>
                </w:rPr>
                <w:t xml:space="preserve">such </w:t>
              </w:r>
            </w:ins>
            <w:ins w:id="864" w:author="Milos Tesanovic" w:date="2020-08-21T07:43:00Z">
              <w:r>
                <w:rPr>
                  <w:rFonts w:eastAsia="DengXian"/>
                  <w:lang w:eastAsia="zh-CN"/>
                </w:rPr>
                <w:t>discussion should be based on companies’ contributions and not on theoretical assumptions.</w:t>
              </w:r>
            </w:ins>
          </w:p>
          <w:p w14:paraId="607FAB20" w14:textId="638441EF" w:rsidR="0088083B" w:rsidRDefault="0088083B" w:rsidP="00252B89">
            <w:pPr>
              <w:rPr>
                <w:ins w:id="865" w:author="Milos Tesanovic" w:date="2020-08-21T07:43:00Z"/>
                <w:rFonts w:eastAsia="DengXian"/>
                <w:lang w:eastAsia="zh-CN"/>
              </w:rPr>
            </w:pPr>
            <w:ins w:id="866" w:author="Milos Tesanovic" w:date="2020-08-21T07:43:00Z">
              <w:r>
                <w:rPr>
                  <w:rFonts w:eastAsia="DengXian"/>
                  <w:lang w:eastAsia="zh-CN"/>
                </w:rPr>
                <w:t>Also, could we plea</w:t>
              </w:r>
              <w:r w:rsidR="004E5EC2">
                <w:rPr>
                  <w:rFonts w:eastAsia="DengXian"/>
                  <w:lang w:eastAsia="zh-CN"/>
                </w:rPr>
                <w:t>se clarify what ‘new PQI’ means?</w:t>
              </w:r>
              <w:r>
                <w:rPr>
                  <w:rFonts w:eastAsia="DengXian"/>
                  <w:lang w:eastAsia="zh-CN"/>
                </w:rPr>
                <w:t xml:space="preserve"> </w:t>
              </w:r>
              <w:r w:rsidRPr="00AE773A">
                <w:rPr>
                  <w:rFonts w:eastAsia="DengXian"/>
                  <w:lang w:eastAsia="zh-CN"/>
                </w:rPr>
                <w:t xml:space="preserve">New PQI </w:t>
              </w:r>
              <w:r>
                <w:rPr>
                  <w:rFonts w:eastAsia="DengXian"/>
                  <w:lang w:eastAsia="zh-CN"/>
                </w:rPr>
                <w:t>could</w:t>
              </w:r>
              <w:r w:rsidRPr="00AE773A">
                <w:rPr>
                  <w:rFonts w:eastAsia="DengXian"/>
                  <w:lang w:eastAsia="zh-CN"/>
                </w:rPr>
                <w:t xml:space="preserve"> be interpreted </w:t>
              </w:r>
              <w:r>
                <w:rPr>
                  <w:rFonts w:eastAsia="DengXian"/>
                  <w:lang w:eastAsia="zh-CN"/>
                </w:rPr>
                <w:t>as</w:t>
              </w:r>
              <w:r w:rsidRPr="00AE773A">
                <w:rPr>
                  <w:rFonts w:eastAsia="DengXian"/>
                  <w:lang w:eastAsia="zh-CN"/>
                </w:rPr>
                <w:t xml:space="preserve"> PQI introduced for relay purpose</w:t>
              </w:r>
            </w:ins>
            <w:ins w:id="867" w:author="Milos Tesanovic" w:date="2020-08-21T07:54:00Z">
              <w:r w:rsidR="004E5EC2">
                <w:rPr>
                  <w:rFonts w:eastAsia="DengXian"/>
                  <w:lang w:eastAsia="zh-CN"/>
                </w:rPr>
                <w:t>s in this SI</w:t>
              </w:r>
            </w:ins>
            <w:ins w:id="868" w:author="Milos Tesanovic" w:date="2020-08-21T07:43:00Z">
              <w:r w:rsidRPr="00AE773A">
                <w:rPr>
                  <w:rFonts w:eastAsia="DengXian"/>
                  <w:lang w:eastAsia="zh-CN"/>
                </w:rPr>
                <w:t xml:space="preserve">, which </w:t>
              </w:r>
              <w:r>
                <w:rPr>
                  <w:rFonts w:eastAsia="DengXian"/>
                  <w:lang w:eastAsia="zh-CN"/>
                </w:rPr>
                <w:t>we assume is not the intention here – the reference here is to the work done in Rel-16 SL, correct?</w:t>
              </w:r>
            </w:ins>
          </w:p>
        </w:tc>
      </w:tr>
      <w:tr w:rsidR="0088083B" w14:paraId="5F8FE44D" w14:textId="77777777" w:rsidTr="0088083B">
        <w:trPr>
          <w:ins w:id="869"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60AB452D" w:rsidR="0088083B" w:rsidRPr="00252B89" w:rsidRDefault="00252B89" w:rsidP="00252B89">
            <w:pPr>
              <w:rPr>
                <w:ins w:id="870" w:author="Milos Tesanovic" w:date="2020-08-21T07:43:00Z"/>
                <w:rFonts w:eastAsia="Malgun Gothic"/>
                <w:lang w:eastAsia="ko-KR"/>
                <w:rPrChange w:id="871" w:author="LG" w:date="2020-08-21T16:59:00Z">
                  <w:rPr>
                    <w:ins w:id="872" w:author="Milos Tesanovic" w:date="2020-08-21T07:43:00Z"/>
                    <w:rFonts w:eastAsia="DengXian"/>
                    <w:lang w:eastAsia="zh-CN"/>
                  </w:rPr>
                </w:rPrChange>
              </w:rPr>
            </w:pPr>
            <w:ins w:id="873"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2589A8E4" w:rsidR="0088083B" w:rsidRPr="00252B89" w:rsidRDefault="00252B89" w:rsidP="00252B89">
            <w:pPr>
              <w:rPr>
                <w:ins w:id="874" w:author="Milos Tesanovic" w:date="2020-08-21T07:43:00Z"/>
                <w:rFonts w:eastAsia="Malgun Gothic"/>
                <w:lang w:eastAsia="ko-KR"/>
                <w:rPrChange w:id="875" w:author="LG" w:date="2020-08-21T16:59:00Z">
                  <w:rPr>
                    <w:ins w:id="876" w:author="Milos Tesanovic" w:date="2020-08-21T07:43:00Z"/>
                    <w:lang w:eastAsia="zh-CN"/>
                  </w:rPr>
                </w:rPrChange>
              </w:rPr>
            </w:pPr>
            <w:ins w:id="877"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252B89">
            <w:pPr>
              <w:rPr>
                <w:ins w:id="878" w:author="Milos Tesanovic" w:date="2020-08-21T07:43:00Z"/>
                <w:rFonts w:eastAsia="DengXian"/>
                <w:lang w:eastAsia="zh-CN"/>
              </w:rPr>
            </w:pPr>
          </w:p>
        </w:tc>
      </w:tr>
      <w:tr w:rsidR="006E25B5" w14:paraId="34197CBB" w14:textId="77777777" w:rsidTr="0088083B">
        <w:trPr>
          <w:ins w:id="879"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DE0495" w14:textId="695419ED" w:rsidR="006E25B5" w:rsidRDefault="006E25B5" w:rsidP="006E25B5">
            <w:pPr>
              <w:rPr>
                <w:ins w:id="880" w:author="Sharma, Vivek" w:date="2020-08-21T11:52:00Z"/>
                <w:rFonts w:eastAsia="Malgun Gothic"/>
                <w:lang w:eastAsia="ko-KR"/>
              </w:rPr>
            </w:pPr>
            <w:ins w:id="88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62BA8C" w14:textId="5A737E7A" w:rsidR="006E25B5" w:rsidRDefault="006E25B5" w:rsidP="006E25B5">
            <w:pPr>
              <w:rPr>
                <w:ins w:id="882" w:author="Sharma, Vivek" w:date="2020-08-21T11:52:00Z"/>
                <w:rFonts w:eastAsia="Malgun Gothic"/>
                <w:lang w:eastAsia="ko-KR"/>
              </w:rPr>
            </w:pPr>
            <w:ins w:id="883"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9B4E58" w14:textId="77777777" w:rsidR="006E25B5" w:rsidRDefault="006E25B5" w:rsidP="006E25B5">
            <w:pPr>
              <w:rPr>
                <w:ins w:id="884" w:author="Sharma, Vivek" w:date="2020-08-21T11:52:00Z"/>
                <w:rFonts w:eastAsia="DengXian"/>
                <w:lang w:eastAsia="zh-CN"/>
              </w:rPr>
            </w:pPr>
          </w:p>
        </w:tc>
      </w:tr>
      <w:tr w:rsidR="002032C7" w14:paraId="00379FB9" w14:textId="77777777" w:rsidTr="0088083B">
        <w:trPr>
          <w:ins w:id="885"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700FFD" w14:textId="210839E7" w:rsidR="002032C7" w:rsidRDefault="002032C7" w:rsidP="002032C7">
            <w:pPr>
              <w:rPr>
                <w:ins w:id="886" w:author="장 성철" w:date="2020-08-21T22:12:00Z"/>
                <w:rFonts w:eastAsia="DengXian"/>
                <w:lang w:eastAsia="zh-CN"/>
              </w:rPr>
            </w:pPr>
            <w:ins w:id="887"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223ACB" w14:textId="53A22364" w:rsidR="002032C7" w:rsidRDefault="002032C7" w:rsidP="002032C7">
            <w:pPr>
              <w:rPr>
                <w:ins w:id="888" w:author="장 성철" w:date="2020-08-21T22:12:00Z"/>
                <w:lang w:eastAsia="zh-CN"/>
              </w:rPr>
            </w:pPr>
            <w:ins w:id="889"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366E70" w14:textId="77777777" w:rsidR="002032C7" w:rsidRDefault="002032C7" w:rsidP="002032C7">
            <w:pPr>
              <w:rPr>
                <w:ins w:id="890" w:author="장 성철" w:date="2020-08-21T22:12:00Z"/>
                <w:rFonts w:eastAsia="DengXian"/>
                <w:lang w:eastAsia="zh-CN"/>
              </w:rPr>
            </w:pPr>
          </w:p>
        </w:tc>
      </w:tr>
    </w:tbl>
    <w:p w14:paraId="40959A3F" w14:textId="0E889A11" w:rsidR="001B0F50" w:rsidRDefault="001B0F50">
      <w:pPr>
        <w:rPr>
          <w:bCs/>
          <w:lang w:eastAsia="en-GB"/>
        </w:rPr>
      </w:pPr>
    </w:p>
    <w:p w14:paraId="784E5749" w14:textId="77777777" w:rsidR="00642B48" w:rsidRPr="00D26C4A" w:rsidRDefault="00642B48" w:rsidP="00D26C4A">
      <w:pPr>
        <w:pStyle w:val="Heading5"/>
        <w:numPr>
          <w:ilvl w:val="0"/>
          <w:numId w:val="0"/>
        </w:numPr>
        <w:ind w:left="1008" w:hanging="1008"/>
        <w:rPr>
          <w:b/>
          <w:bCs/>
          <w:color w:val="0066FF"/>
          <w:u w:val="single"/>
          <w:lang w:eastAsia="en-GB"/>
        </w:rPr>
      </w:pPr>
      <w:r w:rsidRPr="00D26C4A">
        <w:rPr>
          <w:b/>
          <w:bCs/>
          <w:color w:val="0066FF"/>
          <w:u w:val="single"/>
          <w:lang w:eastAsia="en-GB"/>
        </w:rPr>
        <w:t>Summary of Q5</w:t>
      </w:r>
    </w:p>
    <w:p w14:paraId="70778F3E" w14:textId="77777777" w:rsidR="00642B48" w:rsidRPr="007D69F5" w:rsidRDefault="00642B48" w:rsidP="00642B48">
      <w:pPr>
        <w:snapToGrid w:val="0"/>
        <w:rPr>
          <w:b/>
          <w:color w:val="0066FF"/>
          <w:u w:val="single"/>
          <w:lang w:eastAsia="zh-CN"/>
        </w:rPr>
      </w:pPr>
      <w:r w:rsidRPr="007D69F5">
        <w:rPr>
          <w:b/>
          <w:color w:val="0066FF"/>
          <w:u w:val="single"/>
          <w:lang w:eastAsia="zh-CN"/>
        </w:rPr>
        <w:t>Most companies have the same understanding that SA2 specified:</w:t>
      </w:r>
    </w:p>
    <w:p w14:paraId="7E84179C" w14:textId="77777777" w:rsidR="009A7E6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Reuse separate Uu QoS and PC5 QoS</w:t>
      </w:r>
      <w:r w:rsidR="009A7E68" w:rsidRPr="007D69F5">
        <w:rPr>
          <w:b/>
          <w:color w:val="0066FF"/>
          <w:u w:val="single"/>
          <w:lang w:eastAsia="zh-CN"/>
        </w:rPr>
        <w:t>, i.e. solution#25 of TR23.752</w:t>
      </w:r>
    </w:p>
    <w:p w14:paraId="35BF23F4" w14:textId="128E16A2" w:rsidR="00642B48" w:rsidRPr="007D69F5" w:rsidRDefault="009A7E68" w:rsidP="009A7E68">
      <w:pPr>
        <w:pStyle w:val="ListParagraph"/>
        <w:numPr>
          <w:ilvl w:val="1"/>
          <w:numId w:val="26"/>
        </w:numPr>
        <w:snapToGrid w:val="0"/>
        <w:spacing w:line="240" w:lineRule="auto"/>
        <w:ind w:firstLineChars="0"/>
        <w:rPr>
          <w:b/>
          <w:color w:val="0066FF"/>
          <w:u w:val="single"/>
          <w:lang w:eastAsia="zh-CN"/>
        </w:rPr>
      </w:pPr>
      <w:r w:rsidRPr="007D69F5">
        <w:rPr>
          <w:b/>
          <w:color w:val="0066FF"/>
          <w:u w:val="single"/>
          <w:lang w:eastAsia="zh-CN"/>
        </w:rPr>
        <w:t xml:space="preserve">Note: </w:t>
      </w:r>
      <w:r w:rsidR="00642B48" w:rsidRPr="007D69F5">
        <w:rPr>
          <w:b/>
          <w:color w:val="0066FF"/>
          <w:u w:val="single"/>
          <w:lang w:eastAsia="zh-CN"/>
        </w:rPr>
        <w:t>because some companies have concern on “new PQI”, rapporteur removed it</w:t>
      </w:r>
    </w:p>
    <w:p w14:paraId="00D306CF" w14:textId="77777777" w:rsidR="00642B4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End-to-End QoS support in solution#24 of TR 23.752, where relay can obtain a mapping between PQI and 5QI from SMF/PCF</w:t>
      </w:r>
    </w:p>
    <w:p w14:paraId="3AB8EB65" w14:textId="77777777" w:rsidR="00642B48" w:rsidRDefault="00642B48" w:rsidP="00642B48">
      <w:pPr>
        <w:snapToGrid w:val="0"/>
        <w:rPr>
          <w:b/>
          <w:u w:val="single"/>
          <w:lang w:eastAsia="zh-CN"/>
        </w:rPr>
      </w:pPr>
      <w:r w:rsidRPr="00666802">
        <w:rPr>
          <w:b/>
          <w:u w:val="single"/>
          <w:lang w:eastAsia="zh-CN"/>
        </w:rPr>
        <w:t xml:space="preserve">Proposal </w:t>
      </w:r>
      <w:r>
        <w:rPr>
          <w:b/>
          <w:u w:val="single"/>
          <w:lang w:eastAsia="zh-CN"/>
        </w:rPr>
        <w:t>5</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632B645F" w14:textId="203A2264" w:rsidR="00642B48" w:rsidRDefault="007F141F" w:rsidP="00642B48">
      <w:pPr>
        <w:pStyle w:val="ListParagraph"/>
        <w:numPr>
          <w:ilvl w:val="0"/>
          <w:numId w:val="27"/>
        </w:numPr>
        <w:snapToGrid w:val="0"/>
        <w:spacing w:line="240" w:lineRule="auto"/>
        <w:ind w:firstLineChars="0"/>
        <w:rPr>
          <w:b/>
          <w:u w:val="single"/>
          <w:lang w:eastAsia="zh-CN"/>
        </w:rPr>
      </w:pPr>
      <w:r w:rsidRPr="007F141F">
        <w:rPr>
          <w:b/>
          <w:u w:val="single"/>
          <w:lang w:eastAsia="zh-CN"/>
        </w:rPr>
        <w:t>PCF sets separate Uu QoS param</w:t>
      </w:r>
      <w:r w:rsidR="00D52F0B">
        <w:rPr>
          <w:b/>
          <w:u w:val="single"/>
          <w:lang w:eastAsia="zh-CN"/>
        </w:rPr>
        <w:t>e</w:t>
      </w:r>
      <w:r w:rsidRPr="007F141F">
        <w:rPr>
          <w:b/>
          <w:u w:val="single"/>
          <w:lang w:eastAsia="zh-CN"/>
        </w:rPr>
        <w:t xml:space="preserve">ters and PC5 QoS parameters in solution#25 of </w:t>
      </w:r>
      <w:r w:rsidR="001D7452">
        <w:rPr>
          <w:b/>
          <w:u w:val="single"/>
          <w:lang w:eastAsia="zh-CN"/>
        </w:rPr>
        <w:t>TR 23.752</w:t>
      </w:r>
      <w:r w:rsidR="00642B48">
        <w:rPr>
          <w:b/>
          <w:u w:val="single"/>
          <w:lang w:eastAsia="zh-CN"/>
        </w:rPr>
        <w:t>.</w:t>
      </w:r>
    </w:p>
    <w:p w14:paraId="12B67E49" w14:textId="77777777" w:rsidR="00642B48" w:rsidRDefault="00642B48" w:rsidP="00642B48">
      <w:pPr>
        <w:pStyle w:val="ListParagraph"/>
        <w:numPr>
          <w:ilvl w:val="0"/>
          <w:numId w:val="27"/>
        </w:numPr>
        <w:snapToGrid w:val="0"/>
        <w:spacing w:line="240" w:lineRule="auto"/>
        <w:ind w:firstLineChars="0"/>
        <w:rPr>
          <w:b/>
          <w:u w:val="single"/>
          <w:lang w:eastAsia="zh-CN"/>
        </w:rPr>
      </w:pPr>
      <w:r>
        <w:rPr>
          <w:b/>
          <w:u w:val="single"/>
          <w:lang w:eastAsia="zh-CN"/>
        </w:rPr>
        <w:t xml:space="preserve">End-to-End QoS support in solution#24 of TR 23.752, where </w:t>
      </w:r>
      <w:r w:rsidRPr="005D1922">
        <w:rPr>
          <w:b/>
          <w:u w:val="single"/>
          <w:lang w:eastAsia="zh-CN"/>
        </w:rPr>
        <w:t>relay can obtain a mapping between PQI and 5QI from SMF/PCF</w:t>
      </w:r>
    </w:p>
    <w:p w14:paraId="7E176DF7" w14:textId="77777777" w:rsidR="00642B48" w:rsidRDefault="00642B48" w:rsidP="00642B48">
      <w:pPr>
        <w:snapToGrid w:val="0"/>
        <w:rPr>
          <w:b/>
          <w:color w:val="auto"/>
          <w:u w:val="single"/>
          <w:lang w:eastAsia="zh-CN"/>
        </w:rPr>
      </w:pPr>
    </w:p>
    <w:p w14:paraId="63E28674" w14:textId="77777777" w:rsidR="00642B48" w:rsidRPr="007D69F5" w:rsidRDefault="00642B48" w:rsidP="00642B48">
      <w:pPr>
        <w:snapToGrid w:val="0"/>
        <w:rPr>
          <w:b/>
          <w:color w:val="0066FF"/>
          <w:u w:val="single"/>
          <w:lang w:eastAsia="zh-CN"/>
        </w:rPr>
      </w:pPr>
      <w:r w:rsidRPr="007D69F5">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044CF55F" w14:textId="77777777" w:rsidR="00642B48" w:rsidRPr="007D69F5" w:rsidRDefault="00642B48" w:rsidP="00642B48">
      <w:pPr>
        <w:snapToGrid w:val="0"/>
        <w:rPr>
          <w:b/>
          <w:color w:val="0066FF"/>
          <w:u w:val="single"/>
          <w:lang w:eastAsia="zh-CN"/>
        </w:rPr>
      </w:pPr>
      <w:r w:rsidRPr="007D69F5">
        <w:rPr>
          <w:b/>
          <w:color w:val="0066FF"/>
          <w:u w:val="single"/>
          <w:lang w:eastAsia="zh-CN"/>
        </w:rPr>
        <w:t>To make progress, rapporteur would like to suggest to confirm whether companies have the same understanding:</w:t>
      </w:r>
    </w:p>
    <w:p w14:paraId="176E0033" w14:textId="77777777" w:rsidR="00642B48" w:rsidRDefault="00642B48" w:rsidP="00642B48">
      <w:pPr>
        <w:snapToGrid w:val="0"/>
        <w:rPr>
          <w:b/>
          <w:color w:val="auto"/>
          <w:u w:val="single"/>
          <w:lang w:eastAsia="zh-CN"/>
        </w:rPr>
      </w:pPr>
      <w:r>
        <w:rPr>
          <w:b/>
          <w:u w:val="single"/>
          <w:lang w:eastAsia="zh-CN"/>
        </w:rPr>
        <w:t xml:space="preserve">Proposal 6: RAN2 confirms that after </w:t>
      </w:r>
      <w:r>
        <w:rPr>
          <w:b/>
          <w:color w:val="auto"/>
          <w:u w:val="single"/>
          <w:lang w:eastAsia="zh-CN"/>
        </w:rPr>
        <w:t>relay obtains the mapping between PQI and 5QI from SMF/PCF (in solution#24 of [1]), it can accordingly enforce E2E QoS via legacy PC5 SLRB reconfiguration, i.e. no need to introduce new AS procedure.</w:t>
      </w:r>
    </w:p>
    <w:p w14:paraId="298B3579" w14:textId="77777777" w:rsidR="003E41AF" w:rsidRDefault="003E41AF">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91"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892"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ins w:id="893"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894"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95" w:author="Hao Bi" w:date="2020-08-17T21:48:00Z">
              <w:r>
                <w:rPr>
                  <w:rFonts w:eastAsia="Times New Roman"/>
                </w:rPr>
                <w:t>We should focus on the impacts of a) and b) on RAN.</w:t>
              </w:r>
            </w:ins>
          </w:p>
        </w:tc>
      </w:tr>
      <w:tr w:rsidR="001B0F50" w14:paraId="67CF3703" w14:textId="77777777" w:rsidTr="0088083B">
        <w:trPr>
          <w:ins w:id="896" w:author="yang xing" w:date="2020-08-18T14:33:00Z"/>
        </w:trPr>
        <w:tc>
          <w:tcPr>
            <w:tcW w:w="2122" w:type="dxa"/>
            <w:shd w:val="clear" w:color="auto" w:fill="auto"/>
          </w:tcPr>
          <w:p w14:paraId="08684E27" w14:textId="77777777" w:rsidR="001B0F50" w:rsidRDefault="00465C57">
            <w:pPr>
              <w:rPr>
                <w:ins w:id="897" w:author="yang xing" w:date="2020-08-18T14:33:00Z"/>
                <w:rFonts w:eastAsia="Times New Roman"/>
              </w:rPr>
            </w:pPr>
            <w:ins w:id="898"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899" w:author="yang xing" w:date="2020-08-18T14:33:00Z"/>
                <w:rFonts w:eastAsia="Times New Roman"/>
              </w:rPr>
            </w:pPr>
            <w:ins w:id="900"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901" w:author="yang xing" w:date="2020-08-18T14:33:00Z"/>
                <w:rFonts w:eastAsia="Times New Roman"/>
              </w:rPr>
            </w:pPr>
          </w:p>
        </w:tc>
      </w:tr>
      <w:tr w:rsidR="001B0F50" w14:paraId="12F6D762" w14:textId="77777777" w:rsidTr="0088083B">
        <w:trPr>
          <w:ins w:id="902" w:author="OPPO (Qianxi)" w:date="2020-08-18T15:53:00Z"/>
        </w:trPr>
        <w:tc>
          <w:tcPr>
            <w:tcW w:w="2122" w:type="dxa"/>
            <w:shd w:val="clear" w:color="auto" w:fill="auto"/>
          </w:tcPr>
          <w:p w14:paraId="137E496E" w14:textId="77777777" w:rsidR="001B0F50" w:rsidRDefault="00465C57">
            <w:pPr>
              <w:rPr>
                <w:ins w:id="903" w:author="OPPO (Qianxi)" w:date="2020-08-18T15:53:00Z"/>
                <w:lang w:eastAsia="zh-CN"/>
              </w:rPr>
            </w:pPr>
            <w:ins w:id="90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905" w:author="OPPO (Qianxi)" w:date="2020-08-18T15:53:00Z"/>
                <w:lang w:eastAsia="zh-CN"/>
              </w:rPr>
            </w:pPr>
            <w:ins w:id="906"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907" w:author="OPPO (Qianxi)" w:date="2020-08-18T15:53:00Z"/>
                <w:rFonts w:eastAsia="Times New Roman"/>
              </w:rPr>
            </w:pPr>
            <w:ins w:id="908" w:author="OPPO (Qianxi)" w:date="2020-08-18T15:53:00Z">
              <w:r>
                <w:rPr>
                  <w:rFonts w:eastAsia="DengXian"/>
                  <w:lang w:eastAsia="zh-CN"/>
                </w:rPr>
                <w:t>Apparently it is SA2 scope.</w:t>
              </w:r>
            </w:ins>
          </w:p>
        </w:tc>
      </w:tr>
      <w:tr w:rsidR="001B0F50" w14:paraId="6458DFC2" w14:textId="77777777" w:rsidTr="0088083B">
        <w:trPr>
          <w:ins w:id="909" w:author="Ericsson" w:date="2020-08-18T15:15:00Z"/>
        </w:trPr>
        <w:tc>
          <w:tcPr>
            <w:tcW w:w="2122" w:type="dxa"/>
            <w:shd w:val="clear" w:color="auto" w:fill="auto"/>
          </w:tcPr>
          <w:p w14:paraId="22B17D41" w14:textId="77777777" w:rsidR="001B0F50" w:rsidRDefault="00465C57">
            <w:pPr>
              <w:rPr>
                <w:ins w:id="910" w:author="Ericsson" w:date="2020-08-18T15:15:00Z"/>
                <w:rFonts w:eastAsia="DengXian"/>
                <w:lang w:eastAsia="zh-CN"/>
              </w:rPr>
            </w:pPr>
            <w:ins w:id="911"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912" w:author="Ericsson" w:date="2020-08-18T15:15:00Z"/>
                <w:rFonts w:eastAsia="DengXian"/>
                <w:lang w:eastAsia="zh-CN"/>
              </w:rPr>
            </w:pPr>
            <w:ins w:id="913"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914" w:author="Ericsson" w:date="2020-08-18T15:15:00Z"/>
                <w:rFonts w:eastAsia="DengXian"/>
                <w:lang w:eastAsia="zh-CN"/>
              </w:rPr>
            </w:pPr>
            <w:ins w:id="915" w:author="Ericsson" w:date="2020-08-18T15:16:00Z">
              <w:r>
                <w:rPr>
                  <w:rFonts w:eastAsia="DengXian"/>
                  <w:lang w:eastAsia="zh-CN"/>
                </w:rPr>
                <w:t>It is beneficial to leave to gNB to perform PDB split, since gNB has better knowledge than CN.</w:t>
              </w:r>
            </w:ins>
            <w:ins w:id="916" w:author="Ericsson" w:date="2020-08-18T15:17:00Z">
              <w:r>
                <w:rPr>
                  <w:rFonts w:eastAsia="DengXian"/>
                  <w:lang w:eastAsia="zh-CN"/>
                </w:rPr>
                <w:t xml:space="preserve"> Generally, there is RAN2 aspect. CN provides </w:t>
              </w:r>
            </w:ins>
            <w:ins w:id="917" w:author="Ericsson" w:date="2020-08-18T15:18:00Z">
              <w:r>
                <w:rPr>
                  <w:rFonts w:eastAsia="DengXian"/>
                  <w:lang w:eastAsia="zh-CN"/>
                </w:rPr>
                <w:t>the complete PDB without splitting</w:t>
              </w:r>
            </w:ins>
            <w:ins w:id="918" w:author="Ericsson" w:date="2020-08-18T15:21:00Z">
              <w:r>
                <w:rPr>
                  <w:rFonts w:eastAsia="DengXian"/>
                  <w:lang w:eastAsia="zh-CN"/>
                </w:rPr>
                <w:t xml:space="preserve"> to the gNB. gNB can perform the split considering radio channel quality of both links.</w:t>
              </w:r>
            </w:ins>
          </w:p>
        </w:tc>
      </w:tr>
      <w:tr w:rsidR="001B0F50" w14:paraId="7CBB430A" w14:textId="77777777" w:rsidTr="0088083B">
        <w:trPr>
          <w:ins w:id="919" w:author="Qualcomm - Peng Cheng" w:date="2020-08-19T01:32:00Z"/>
        </w:trPr>
        <w:tc>
          <w:tcPr>
            <w:tcW w:w="2122" w:type="dxa"/>
            <w:shd w:val="clear" w:color="auto" w:fill="auto"/>
          </w:tcPr>
          <w:p w14:paraId="408D07F8" w14:textId="77777777" w:rsidR="001B0F50" w:rsidRDefault="00465C57">
            <w:pPr>
              <w:rPr>
                <w:ins w:id="920" w:author="Qualcomm - Peng Cheng" w:date="2020-08-19T01:32:00Z"/>
                <w:rFonts w:eastAsia="DengXian"/>
                <w:lang w:eastAsia="zh-CN"/>
              </w:rPr>
            </w:pPr>
            <w:ins w:id="921"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922" w:author="Qualcomm - Peng Cheng" w:date="2020-08-19T01:32:00Z"/>
                <w:rFonts w:eastAsia="DengXian"/>
                <w:lang w:eastAsia="zh-CN"/>
              </w:rPr>
            </w:pPr>
            <w:ins w:id="923"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924" w:author="Qualcomm - Peng Cheng" w:date="2020-08-19T01:32:00Z"/>
                <w:rFonts w:eastAsia="DengXian"/>
                <w:lang w:eastAsia="zh-CN"/>
              </w:rPr>
            </w:pPr>
            <w:ins w:id="925" w:author="Qualcomm - Peng Cheng" w:date="2020-08-19T01:32:00Z">
              <w:r>
                <w:rPr>
                  <w:rFonts w:eastAsia="DengXian"/>
                  <w:lang w:eastAsia="zh-CN"/>
                </w:rPr>
                <w:t>We don’t think it has RAN2 impacts</w:t>
              </w:r>
            </w:ins>
          </w:p>
        </w:tc>
      </w:tr>
      <w:tr w:rsidR="001B0F50" w14:paraId="3AD37295" w14:textId="77777777" w:rsidTr="0088083B">
        <w:trPr>
          <w:ins w:id="926" w:author="CATT" w:date="2020-08-19T14:04:00Z"/>
        </w:trPr>
        <w:tc>
          <w:tcPr>
            <w:tcW w:w="2122" w:type="dxa"/>
            <w:shd w:val="clear" w:color="auto" w:fill="auto"/>
          </w:tcPr>
          <w:p w14:paraId="3707CF0B" w14:textId="77777777" w:rsidR="001B0F50" w:rsidRDefault="00465C57">
            <w:pPr>
              <w:rPr>
                <w:ins w:id="927" w:author="CATT" w:date="2020-08-19T14:04:00Z"/>
                <w:rFonts w:eastAsia="DengXian"/>
                <w:lang w:eastAsia="zh-CN"/>
              </w:rPr>
            </w:pPr>
            <w:ins w:id="928"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929" w:author="CATT" w:date="2020-08-19T14:04:00Z"/>
                <w:rFonts w:eastAsia="DengXian"/>
                <w:lang w:eastAsia="zh-CN"/>
              </w:rPr>
            </w:pPr>
            <w:ins w:id="930"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931" w:author="CATT" w:date="2020-08-19T14:04:00Z"/>
                <w:rFonts w:eastAsia="DengXian"/>
                <w:lang w:eastAsia="zh-CN"/>
              </w:rPr>
            </w:pPr>
          </w:p>
        </w:tc>
      </w:tr>
      <w:tr w:rsidR="001B0F50" w14:paraId="79E3A750" w14:textId="77777777" w:rsidTr="0088083B">
        <w:trPr>
          <w:ins w:id="932" w:author="Srinivasan, Nithin" w:date="2020-08-19T12:33:00Z"/>
        </w:trPr>
        <w:tc>
          <w:tcPr>
            <w:tcW w:w="2122" w:type="dxa"/>
            <w:shd w:val="clear" w:color="auto" w:fill="auto"/>
          </w:tcPr>
          <w:p w14:paraId="5CDF9F4F" w14:textId="77777777" w:rsidR="001B0F50" w:rsidRDefault="00465C57">
            <w:pPr>
              <w:rPr>
                <w:ins w:id="933" w:author="Srinivasan, Nithin" w:date="2020-08-19T12:33:00Z"/>
                <w:rFonts w:eastAsia="DengXian"/>
                <w:lang w:eastAsia="zh-CN"/>
              </w:rPr>
            </w:pPr>
            <w:ins w:id="934"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935" w:author="Srinivasan, Nithin" w:date="2020-08-19T12:33:00Z"/>
                <w:rFonts w:eastAsia="DengXian"/>
                <w:lang w:eastAsia="zh-CN"/>
              </w:rPr>
            </w:pPr>
            <w:ins w:id="936"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937" w:author="Srinivasan, Nithin" w:date="2020-08-19T12:33:00Z"/>
                <w:rFonts w:eastAsia="DengXian"/>
                <w:lang w:eastAsia="zh-CN"/>
              </w:rPr>
            </w:pPr>
          </w:p>
        </w:tc>
      </w:tr>
      <w:tr w:rsidR="001B0F50" w14:paraId="5673C91A" w14:textId="77777777" w:rsidTr="0088083B">
        <w:trPr>
          <w:ins w:id="938" w:author="Rui Wang(Huawei)" w:date="2020-08-19T23:59:00Z"/>
        </w:trPr>
        <w:tc>
          <w:tcPr>
            <w:tcW w:w="2122" w:type="dxa"/>
            <w:shd w:val="clear" w:color="auto" w:fill="auto"/>
          </w:tcPr>
          <w:p w14:paraId="2D969A54" w14:textId="77777777" w:rsidR="001B0F50" w:rsidRDefault="00465C57">
            <w:pPr>
              <w:rPr>
                <w:ins w:id="939" w:author="Rui Wang(Huawei)" w:date="2020-08-19T23:59:00Z"/>
                <w:rFonts w:eastAsia="DengXian"/>
                <w:lang w:eastAsia="zh-CN"/>
              </w:rPr>
            </w:pPr>
            <w:ins w:id="940"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941" w:author="Rui Wang(Huawei)" w:date="2020-08-19T23:59:00Z"/>
                <w:rFonts w:eastAsia="DengXian"/>
                <w:lang w:eastAsia="zh-CN"/>
              </w:rPr>
            </w:pPr>
            <w:ins w:id="942"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943" w:author="Rui Wang(Huawei)" w:date="2020-08-19T23:59:00Z"/>
                <w:rFonts w:eastAsia="DengXian"/>
                <w:lang w:eastAsia="zh-CN"/>
              </w:rPr>
            </w:pPr>
            <w:ins w:id="944"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1B0F50" w14:paraId="0AF8ADCC" w14:textId="77777777" w:rsidTr="0088083B">
        <w:trPr>
          <w:ins w:id="945" w:author="vivo(Boubacar)" w:date="2020-08-20T12:27:00Z"/>
        </w:trPr>
        <w:tc>
          <w:tcPr>
            <w:tcW w:w="2122" w:type="dxa"/>
            <w:shd w:val="clear" w:color="auto" w:fill="auto"/>
          </w:tcPr>
          <w:p w14:paraId="32F6DFC9" w14:textId="77777777" w:rsidR="001B0F50" w:rsidRDefault="00465C57">
            <w:pPr>
              <w:rPr>
                <w:ins w:id="946" w:author="vivo(Boubacar)" w:date="2020-08-20T12:27:00Z"/>
                <w:rFonts w:eastAsia="DengXian"/>
                <w:lang w:eastAsia="zh-CN"/>
              </w:rPr>
            </w:pPr>
            <w:ins w:id="947"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43F3E6BB" w14:textId="77777777" w:rsidR="001B0F50" w:rsidRDefault="00465C57">
            <w:pPr>
              <w:rPr>
                <w:ins w:id="948" w:author="vivo(Boubacar)" w:date="2020-08-20T12:27:00Z"/>
                <w:rFonts w:eastAsia="DengXian"/>
                <w:lang w:eastAsia="zh-CN"/>
              </w:rPr>
            </w:pPr>
            <w:ins w:id="949"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950" w:author="vivo(Boubacar)" w:date="2020-08-20T12:27:00Z"/>
                <w:rFonts w:eastAsia="DengXian"/>
                <w:lang w:eastAsia="zh-CN"/>
              </w:rPr>
            </w:pPr>
            <w:ins w:id="951"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952" w:author="vivo(Boubacar)" w:date="2020-08-20T12:27:00Z"/>
                <w:rFonts w:eastAsia="DengXian"/>
                <w:lang w:eastAsia="zh-CN"/>
              </w:rPr>
            </w:pPr>
            <w:ins w:id="953"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rsidTr="0088083B">
        <w:trPr>
          <w:ins w:id="954" w:author="ZTE(Weiqiang)" w:date="2020-08-20T14:19:00Z"/>
        </w:trPr>
        <w:tc>
          <w:tcPr>
            <w:tcW w:w="2122" w:type="dxa"/>
            <w:shd w:val="clear" w:color="auto" w:fill="auto"/>
          </w:tcPr>
          <w:p w14:paraId="01301320" w14:textId="77777777" w:rsidR="001B0F50" w:rsidRDefault="00465C57">
            <w:pPr>
              <w:rPr>
                <w:ins w:id="955" w:author="ZTE(Weiqiang)" w:date="2020-08-20T14:19:00Z"/>
                <w:rFonts w:eastAsia="DengXian"/>
                <w:lang w:eastAsia="zh-CN"/>
              </w:rPr>
            </w:pPr>
            <w:ins w:id="956"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957" w:author="ZTE(Weiqiang)" w:date="2020-08-20T14:19:00Z"/>
                <w:rFonts w:eastAsia="DengXian"/>
                <w:lang w:eastAsia="zh-CN"/>
              </w:rPr>
            </w:pPr>
            <w:ins w:id="958"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959" w:author="ZTE(Weiqiang)" w:date="2020-08-20T14:19:00Z"/>
                <w:rFonts w:eastAsia="DengXian"/>
                <w:lang w:eastAsia="zh-CN"/>
              </w:rPr>
            </w:pPr>
          </w:p>
        </w:tc>
      </w:tr>
      <w:tr w:rsidR="009F7481" w14:paraId="03428EAD" w14:textId="77777777" w:rsidTr="0088083B">
        <w:trPr>
          <w:ins w:id="960" w:author="Lenovo" w:date="2020-08-20T16:38:00Z"/>
        </w:trPr>
        <w:tc>
          <w:tcPr>
            <w:tcW w:w="2122" w:type="dxa"/>
            <w:shd w:val="clear" w:color="auto" w:fill="auto"/>
          </w:tcPr>
          <w:p w14:paraId="2E4425DA" w14:textId="77777777" w:rsidR="009F7481" w:rsidRDefault="009F7481">
            <w:pPr>
              <w:rPr>
                <w:ins w:id="961" w:author="Lenovo" w:date="2020-08-20T16:38:00Z"/>
                <w:rFonts w:eastAsia="DengXian"/>
                <w:lang w:eastAsia="zh-CN"/>
              </w:rPr>
            </w:pPr>
            <w:ins w:id="962"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963" w:author="Lenovo" w:date="2020-08-20T16:38:00Z"/>
                <w:rFonts w:eastAsia="DengXian"/>
                <w:lang w:eastAsia="zh-CN"/>
              </w:rPr>
            </w:pPr>
            <w:ins w:id="964"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965" w:author="Lenovo" w:date="2020-08-20T16:38:00Z"/>
                <w:rFonts w:eastAsia="DengXian"/>
                <w:lang w:eastAsia="zh-CN"/>
              </w:rPr>
            </w:pPr>
          </w:p>
        </w:tc>
      </w:tr>
      <w:tr w:rsidR="00190936" w14:paraId="254709AD" w14:textId="77777777" w:rsidTr="0088083B">
        <w:trPr>
          <w:ins w:id="966"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967" w:author="Nokia (GWO)" w:date="2020-08-20T16:43:00Z"/>
                <w:rFonts w:eastAsia="DengXian"/>
                <w:lang w:eastAsia="zh-CN"/>
              </w:rPr>
            </w:pPr>
            <w:ins w:id="968"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969" w:author="Nokia (GWO)" w:date="2020-08-20T16:43:00Z"/>
                <w:rFonts w:eastAsia="DengXian"/>
                <w:lang w:eastAsia="zh-CN"/>
              </w:rPr>
            </w:pPr>
            <w:ins w:id="970"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971" w:author="Nokia (GWO)" w:date="2020-08-20T16:43:00Z"/>
                <w:rFonts w:eastAsia="DengXian"/>
                <w:lang w:eastAsia="zh-CN"/>
              </w:rPr>
            </w:pPr>
            <w:ins w:id="972" w:author="Nokia (GWO)" w:date="2020-08-20T16:43:00Z">
              <w:r>
                <w:rPr>
                  <w:rFonts w:eastAsia="DengXian"/>
                  <w:lang w:eastAsia="zh-CN"/>
                </w:rPr>
                <w:t>We agree with Ericsson</w:t>
              </w:r>
            </w:ins>
          </w:p>
        </w:tc>
      </w:tr>
      <w:tr w:rsidR="00D755E9" w14:paraId="358842EB" w14:textId="77777777" w:rsidTr="0088083B">
        <w:trPr>
          <w:ins w:id="97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974" w:author="Apple - Zhibin Wu" w:date="2020-08-20T08:56:00Z"/>
                <w:rFonts w:eastAsia="DengXian"/>
                <w:lang w:eastAsia="zh-CN"/>
              </w:rPr>
            </w:pPr>
            <w:ins w:id="975"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976" w:author="Apple - Zhibin Wu" w:date="2020-08-20T08:56:00Z"/>
                <w:rFonts w:eastAsia="DengXian"/>
                <w:lang w:eastAsia="zh-CN"/>
              </w:rPr>
            </w:pPr>
            <w:ins w:id="977"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978" w:author="Apple - Zhibin Wu" w:date="2020-08-20T08:56:00Z"/>
                <w:rFonts w:eastAsia="DengXian"/>
                <w:lang w:eastAsia="zh-CN"/>
              </w:rPr>
            </w:pPr>
          </w:p>
        </w:tc>
      </w:tr>
      <w:tr w:rsidR="00FB4D12" w14:paraId="4282F963" w14:textId="77777777" w:rsidTr="0088083B">
        <w:trPr>
          <w:ins w:id="979"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980" w:author="Convida" w:date="2020-08-20T14:10:00Z"/>
                <w:rFonts w:eastAsia="DengXian"/>
                <w:lang w:eastAsia="zh-CN"/>
              </w:rPr>
            </w:pPr>
            <w:ins w:id="981"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982" w:author="Convida" w:date="2020-08-20T14:10:00Z"/>
                <w:rFonts w:eastAsia="DengXian"/>
                <w:lang w:eastAsia="zh-CN"/>
              </w:rPr>
            </w:pPr>
            <w:ins w:id="983"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984" w:author="Convida" w:date="2020-08-20T14:10:00Z"/>
                <w:rFonts w:eastAsia="DengXian"/>
                <w:lang w:eastAsia="zh-CN"/>
              </w:rPr>
            </w:pPr>
          </w:p>
        </w:tc>
      </w:tr>
      <w:tr w:rsidR="00B21C0D" w14:paraId="208F1603" w14:textId="77777777" w:rsidTr="0088083B">
        <w:trPr>
          <w:ins w:id="985"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986" w:author="Intel-AA" w:date="2020-08-20T12:14:00Z"/>
                <w:rFonts w:eastAsia="DengXian"/>
                <w:lang w:eastAsia="zh-CN"/>
              </w:rPr>
            </w:pPr>
            <w:ins w:id="987"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988" w:author="Intel-AA" w:date="2020-08-20T12:14:00Z"/>
                <w:rFonts w:eastAsia="DengXian"/>
                <w:lang w:eastAsia="zh-CN"/>
              </w:rPr>
            </w:pPr>
            <w:ins w:id="989"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90" w:author="Intel-AA" w:date="2020-08-20T12:14:00Z"/>
                <w:rFonts w:eastAsia="DengXian"/>
                <w:lang w:eastAsia="zh-CN"/>
              </w:rPr>
            </w:pPr>
          </w:p>
        </w:tc>
      </w:tr>
      <w:tr w:rsidR="00203C95" w14:paraId="460041DA" w14:textId="77777777" w:rsidTr="0088083B">
        <w:trPr>
          <w:ins w:id="99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92" w:author="Spreadtrum Communications" w:date="2020-08-21T07:33:00Z"/>
                <w:rFonts w:eastAsia="DengXian"/>
                <w:lang w:eastAsia="zh-CN"/>
              </w:rPr>
            </w:pPr>
            <w:ins w:id="99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94" w:author="Spreadtrum Communications" w:date="2020-08-21T07:33:00Z"/>
                <w:rFonts w:eastAsia="DengXian"/>
                <w:lang w:eastAsia="zh-CN"/>
              </w:rPr>
            </w:pPr>
            <w:ins w:id="99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96" w:author="Spreadtrum Communications" w:date="2020-08-21T07:33:00Z"/>
                <w:rFonts w:eastAsia="DengXian"/>
                <w:lang w:eastAsia="zh-CN"/>
              </w:rPr>
            </w:pPr>
          </w:p>
        </w:tc>
      </w:tr>
      <w:tr w:rsidR="0010217C" w14:paraId="060E0F15" w14:textId="77777777" w:rsidTr="0088083B">
        <w:trPr>
          <w:ins w:id="99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252B89">
            <w:pPr>
              <w:rPr>
                <w:ins w:id="998" w:author="Jianming, Wu/ジャンミン ウー" w:date="2020-08-21T11:20:00Z"/>
                <w:rFonts w:eastAsia="DengXian"/>
                <w:lang w:eastAsia="zh-CN"/>
              </w:rPr>
            </w:pPr>
            <w:ins w:id="99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252B89">
            <w:pPr>
              <w:rPr>
                <w:ins w:id="1000" w:author="Jianming, Wu/ジャンミン ウー" w:date="2020-08-21T11:20:00Z"/>
                <w:rFonts w:eastAsia="DengXian"/>
                <w:lang w:eastAsia="zh-CN"/>
              </w:rPr>
            </w:pPr>
            <w:ins w:id="100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252B89">
            <w:pPr>
              <w:rPr>
                <w:ins w:id="1002" w:author="Jianming, Wu/ジャンミン ウー" w:date="2020-08-21T11:20:00Z"/>
                <w:rFonts w:eastAsia="DengXian"/>
                <w:lang w:eastAsia="zh-CN"/>
              </w:rPr>
            </w:pPr>
          </w:p>
        </w:tc>
      </w:tr>
      <w:tr w:rsidR="0088083B" w:rsidRPr="00457186" w14:paraId="3A376E03" w14:textId="77777777" w:rsidTr="0088083B">
        <w:trPr>
          <w:ins w:id="1003" w:author="Milos Tesanovic" w:date="2020-08-21T07:44:00Z"/>
        </w:trPr>
        <w:tc>
          <w:tcPr>
            <w:tcW w:w="2122" w:type="dxa"/>
            <w:shd w:val="clear" w:color="auto" w:fill="auto"/>
          </w:tcPr>
          <w:p w14:paraId="4E2A1200" w14:textId="77777777" w:rsidR="0088083B" w:rsidRDefault="0088083B" w:rsidP="00252B89">
            <w:pPr>
              <w:rPr>
                <w:ins w:id="1004" w:author="Milos Tesanovic" w:date="2020-08-21T07:44:00Z"/>
                <w:rFonts w:eastAsia="DengXian"/>
                <w:lang w:eastAsia="zh-CN"/>
              </w:rPr>
            </w:pPr>
            <w:ins w:id="1005" w:author="Milos Tesanovic" w:date="2020-08-21T07:44:00Z">
              <w:r>
                <w:rPr>
                  <w:rFonts w:eastAsia="DengXian"/>
                  <w:lang w:eastAsia="zh-CN"/>
                </w:rPr>
                <w:t>Samsung</w:t>
              </w:r>
            </w:ins>
          </w:p>
        </w:tc>
        <w:tc>
          <w:tcPr>
            <w:tcW w:w="1842" w:type="dxa"/>
            <w:shd w:val="clear" w:color="auto" w:fill="auto"/>
          </w:tcPr>
          <w:p w14:paraId="3F01639D" w14:textId="77777777" w:rsidR="0088083B" w:rsidRDefault="0088083B" w:rsidP="00252B89">
            <w:pPr>
              <w:rPr>
                <w:ins w:id="1006" w:author="Milos Tesanovic" w:date="2020-08-21T07:44:00Z"/>
                <w:rFonts w:eastAsia="DengXian"/>
                <w:lang w:eastAsia="zh-CN"/>
              </w:rPr>
            </w:pPr>
            <w:ins w:id="1007" w:author="Milos Tesanovic" w:date="2020-08-21T07:44:00Z">
              <w:r>
                <w:rPr>
                  <w:rFonts w:eastAsia="DengXian"/>
                  <w:lang w:eastAsia="zh-CN"/>
                </w:rPr>
                <w:t>Yes but…</w:t>
              </w:r>
            </w:ins>
          </w:p>
        </w:tc>
        <w:tc>
          <w:tcPr>
            <w:tcW w:w="5664" w:type="dxa"/>
            <w:shd w:val="clear" w:color="auto" w:fill="auto"/>
          </w:tcPr>
          <w:p w14:paraId="3357612B" w14:textId="77777777" w:rsidR="0088083B" w:rsidRDefault="0088083B" w:rsidP="00252B89">
            <w:pPr>
              <w:rPr>
                <w:ins w:id="1008" w:author="Milos Tesanovic" w:date="2020-08-21T07:44:00Z"/>
                <w:rFonts w:eastAsia="DengXian"/>
                <w:lang w:eastAsia="zh-CN"/>
              </w:rPr>
            </w:pPr>
            <w:ins w:id="1009" w:author="Milos Tesanovic" w:date="2020-08-21T07:44:00Z">
              <w:r>
                <w:rPr>
                  <w:rFonts w:eastAsia="DengXian"/>
                  <w:lang w:eastAsia="zh-CN"/>
                </w:rPr>
                <w:t>SA2 should decide – but they may decide for gNB to perform the PDB split as Ericsson explain. There may need to be an LS to SA2 on this matter, to understand the individual remits of SA2 and RAN2.</w:t>
              </w:r>
            </w:ins>
          </w:p>
        </w:tc>
      </w:tr>
      <w:tr w:rsidR="0088083B" w14:paraId="5AD8E730" w14:textId="77777777" w:rsidTr="0088083B">
        <w:trPr>
          <w:ins w:id="1010"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05322AA8" w:rsidR="0088083B" w:rsidRPr="00136957" w:rsidRDefault="00136957" w:rsidP="00252B89">
            <w:pPr>
              <w:rPr>
                <w:ins w:id="1011" w:author="Milos Tesanovic" w:date="2020-08-21T07:44:00Z"/>
                <w:rFonts w:eastAsia="Malgun Gothic"/>
                <w:lang w:eastAsia="ko-KR"/>
                <w:rPrChange w:id="1012" w:author="LG" w:date="2020-08-21T17:07:00Z">
                  <w:rPr>
                    <w:ins w:id="1013" w:author="Milos Tesanovic" w:date="2020-08-21T07:44:00Z"/>
                    <w:rFonts w:eastAsia="DengXian"/>
                    <w:lang w:eastAsia="zh-CN"/>
                  </w:rPr>
                </w:rPrChange>
              </w:rPr>
            </w:pPr>
            <w:ins w:id="1014"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09B146B" w:rsidR="0088083B" w:rsidRPr="00136957" w:rsidRDefault="00136957" w:rsidP="00252B89">
            <w:pPr>
              <w:rPr>
                <w:ins w:id="1015" w:author="Milos Tesanovic" w:date="2020-08-21T07:44:00Z"/>
                <w:rFonts w:eastAsia="Malgun Gothic"/>
                <w:lang w:eastAsia="ko-KR"/>
                <w:rPrChange w:id="1016" w:author="LG" w:date="2020-08-21T17:07:00Z">
                  <w:rPr>
                    <w:ins w:id="1017" w:author="Milos Tesanovic" w:date="2020-08-21T07:44:00Z"/>
                    <w:rFonts w:eastAsia="DengXian"/>
                    <w:lang w:eastAsia="zh-CN"/>
                  </w:rPr>
                </w:rPrChange>
              </w:rPr>
            </w:pPr>
            <w:ins w:id="1018"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252B89">
            <w:pPr>
              <w:rPr>
                <w:ins w:id="1019" w:author="Milos Tesanovic" w:date="2020-08-21T07:44:00Z"/>
                <w:rFonts w:eastAsia="DengXian"/>
                <w:lang w:eastAsia="zh-CN"/>
              </w:rPr>
            </w:pPr>
          </w:p>
        </w:tc>
      </w:tr>
      <w:tr w:rsidR="006E25B5" w14:paraId="12A3990B" w14:textId="77777777" w:rsidTr="0088083B">
        <w:trPr>
          <w:ins w:id="10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1971B6" w14:textId="28EECD3E" w:rsidR="006E25B5" w:rsidRDefault="006E25B5" w:rsidP="006E25B5">
            <w:pPr>
              <w:rPr>
                <w:ins w:id="1021" w:author="Sharma, Vivek" w:date="2020-08-21T11:53:00Z"/>
                <w:rFonts w:eastAsia="Malgun Gothic"/>
                <w:lang w:eastAsia="ko-KR"/>
              </w:rPr>
            </w:pPr>
            <w:ins w:id="1022"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2C2311" w14:textId="6C449E8F" w:rsidR="006E25B5" w:rsidRDefault="006E25B5" w:rsidP="006E25B5">
            <w:pPr>
              <w:rPr>
                <w:ins w:id="1023" w:author="Sharma, Vivek" w:date="2020-08-21T11:53:00Z"/>
                <w:rFonts w:eastAsia="Malgun Gothic"/>
                <w:lang w:eastAsia="ko-KR"/>
              </w:rPr>
            </w:pPr>
            <w:ins w:id="1024"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4A2CC0" w14:textId="77777777" w:rsidR="006E25B5" w:rsidRDefault="006E25B5" w:rsidP="006E25B5">
            <w:pPr>
              <w:rPr>
                <w:ins w:id="1025" w:author="Sharma, Vivek" w:date="2020-08-21T11:53:00Z"/>
                <w:rFonts w:eastAsia="DengXian"/>
                <w:lang w:eastAsia="zh-CN"/>
              </w:rPr>
            </w:pPr>
          </w:p>
        </w:tc>
      </w:tr>
      <w:tr w:rsidR="002032C7" w14:paraId="4C8D0167" w14:textId="77777777" w:rsidTr="0088083B">
        <w:trPr>
          <w:ins w:id="102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E21051" w14:textId="16050586" w:rsidR="002032C7" w:rsidRDefault="002032C7" w:rsidP="002032C7">
            <w:pPr>
              <w:rPr>
                <w:ins w:id="1027" w:author="장 성철" w:date="2020-08-21T22:13:00Z"/>
                <w:rFonts w:eastAsia="DengXian"/>
                <w:lang w:eastAsia="zh-CN"/>
              </w:rPr>
            </w:pPr>
            <w:ins w:id="1028"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98C4F2" w14:textId="59B198A1" w:rsidR="002032C7" w:rsidRDefault="002032C7" w:rsidP="002032C7">
            <w:pPr>
              <w:rPr>
                <w:ins w:id="1029" w:author="장 성철" w:date="2020-08-21T22:13:00Z"/>
                <w:rFonts w:eastAsia="DengXian"/>
                <w:lang w:eastAsia="zh-CN"/>
              </w:rPr>
            </w:pPr>
            <w:ins w:id="1030"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C869BB" w14:textId="77777777" w:rsidR="002032C7" w:rsidRDefault="002032C7" w:rsidP="002032C7">
            <w:pPr>
              <w:rPr>
                <w:ins w:id="1031" w:author="장 성철" w:date="2020-08-21T22:13:00Z"/>
                <w:rFonts w:eastAsia="DengXian"/>
                <w:lang w:eastAsia="zh-CN"/>
              </w:rPr>
            </w:pPr>
          </w:p>
        </w:tc>
      </w:tr>
    </w:tbl>
    <w:p w14:paraId="314B016C" w14:textId="7A5B94C8" w:rsidR="001B0F50" w:rsidRDefault="001B0F50">
      <w:pPr>
        <w:rPr>
          <w:lang w:val="en-GB"/>
        </w:rPr>
      </w:pPr>
    </w:p>
    <w:p w14:paraId="206A12FB" w14:textId="77777777" w:rsidR="00EE320A" w:rsidRPr="009A67ED" w:rsidRDefault="00EE320A" w:rsidP="009A67ED">
      <w:pPr>
        <w:pStyle w:val="Heading5"/>
        <w:numPr>
          <w:ilvl w:val="0"/>
          <w:numId w:val="0"/>
        </w:numPr>
        <w:ind w:left="1008" w:hanging="1008"/>
        <w:rPr>
          <w:b/>
          <w:bCs/>
          <w:color w:val="0066FF"/>
          <w:u w:val="single"/>
          <w:lang w:eastAsia="en-GB"/>
        </w:rPr>
      </w:pPr>
      <w:r w:rsidRPr="009A67ED">
        <w:rPr>
          <w:b/>
          <w:bCs/>
          <w:color w:val="0066FF"/>
          <w:u w:val="single"/>
          <w:lang w:eastAsia="en-GB"/>
        </w:rPr>
        <w:t>Summary of Q6</w:t>
      </w:r>
    </w:p>
    <w:p w14:paraId="2066F6F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Most companies agree to leave these QoS enhancement proposals to SA2</w:t>
      </w:r>
    </w:p>
    <w:p w14:paraId="291DE62F"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2 companies (Ericsson and Nokia) proposed to leave to gNB to perform PDB split. Rapporteur is not sure whether it is within RAN2 scoping. and didn’t find contribution with solution. Thus, rapporteur suggest Ericsson and Nokia can bring contributions with detailed solutions in future meeting for discussion.</w:t>
      </w:r>
    </w:p>
    <w:p w14:paraId="7B145B3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56FCF58C" w14:textId="77777777" w:rsidR="00EE320A" w:rsidRDefault="00EE320A" w:rsidP="00EE320A">
      <w:pPr>
        <w:snapToGrid w:val="0"/>
        <w:rPr>
          <w:b/>
          <w:u w:val="single"/>
          <w:lang w:eastAsia="zh-CN"/>
        </w:rPr>
      </w:pPr>
      <w:r w:rsidRPr="00666802">
        <w:rPr>
          <w:b/>
          <w:u w:val="single"/>
          <w:lang w:eastAsia="zh-CN"/>
        </w:rPr>
        <w:t xml:space="preserve">Proposal </w:t>
      </w:r>
      <w:r>
        <w:rPr>
          <w:b/>
          <w:u w:val="single"/>
          <w:lang w:eastAsia="zh-CN"/>
        </w:rPr>
        <w:t>7</w:t>
      </w:r>
      <w:r w:rsidRPr="00666802">
        <w:rPr>
          <w:b/>
          <w:u w:val="single"/>
          <w:lang w:eastAsia="zh-CN"/>
        </w:rPr>
        <w:t xml:space="preserve">: </w:t>
      </w:r>
      <w:r>
        <w:rPr>
          <w:b/>
          <w:u w:val="single"/>
          <w:lang w:eastAsia="zh-CN"/>
        </w:rPr>
        <w:t xml:space="preserve">RAN2 leaves further QoS enhancement for L3 UE-to-NW relay to SA2. </w:t>
      </w:r>
    </w:p>
    <w:p w14:paraId="2667BC39" w14:textId="77777777" w:rsidR="008070A8" w:rsidRDefault="008070A8">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BodyText"/>
            </w:pPr>
            <w:r>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1032" w:author="Xuelong Wang" w:date="2020-08-18T08:00:00Z">
              <w:r>
                <w:rPr>
                  <w:rFonts w:ascii="Arial" w:hAnsi="Arial" w:cs="Arial"/>
                  <w:lang w:eastAsia="zh-CN"/>
                </w:rPr>
                <w:lastRenderedPageBreak/>
                <w:t>MediaTek</w:t>
              </w:r>
            </w:ins>
          </w:p>
        </w:tc>
        <w:tc>
          <w:tcPr>
            <w:tcW w:w="1842" w:type="dxa"/>
            <w:shd w:val="clear" w:color="auto" w:fill="auto"/>
          </w:tcPr>
          <w:p w14:paraId="12A31C7C" w14:textId="77777777" w:rsidR="001B0F50" w:rsidRDefault="00465C57">
            <w:pPr>
              <w:rPr>
                <w:rFonts w:eastAsia="Times New Roman"/>
              </w:rPr>
            </w:pPr>
            <w:ins w:id="1033"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1034" w:author="Xuelong Wang" w:date="2020-08-18T08:00:00Z">
              <w:r>
                <w:rPr>
                  <w:rFonts w:ascii="Arial" w:eastAsia="Times New Roman" w:hAnsi="Arial" w:cs="Arial"/>
                </w:rPr>
                <w:t xml:space="preserve">We think that populating </w:t>
              </w:r>
            </w:ins>
            <w:ins w:id="1035" w:author="Xuelong Wang" w:date="2020-08-18T08:02:00Z">
              <w:r>
                <w:rPr>
                  <w:rFonts w:ascii="Arial" w:eastAsia="Times New Roman" w:hAnsi="Arial" w:cs="Arial"/>
                </w:rPr>
                <w:t xml:space="preserve">the information of relaying </w:t>
              </w:r>
            </w:ins>
            <w:ins w:id="1036" w:author="Xuelong Wang" w:date="2020-08-18T08:00:00Z">
              <w:r>
                <w:rPr>
                  <w:rFonts w:ascii="Arial" w:eastAsia="Times New Roman" w:hAnsi="Arial" w:cs="Arial"/>
                </w:rPr>
                <w:t xml:space="preserve">QoS flows between </w:t>
              </w:r>
            </w:ins>
            <w:ins w:id="1037" w:author="Xuelong Wang" w:date="2020-08-18T08:01:00Z">
              <w:r>
                <w:rPr>
                  <w:rFonts w:ascii="Arial" w:eastAsia="Times New Roman" w:hAnsi="Arial" w:cs="Arial"/>
                </w:rPr>
                <w:t>Remote</w:t>
              </w:r>
            </w:ins>
            <w:ins w:id="1038" w:author="Xuelong Wang" w:date="2020-08-18T08:00:00Z">
              <w:r>
                <w:rPr>
                  <w:rFonts w:ascii="Arial" w:eastAsia="Times New Roman" w:hAnsi="Arial" w:cs="Arial"/>
                </w:rPr>
                <w:t xml:space="preserve"> UE</w:t>
              </w:r>
            </w:ins>
            <w:ins w:id="1039" w:author="Xuelong Wang" w:date="2020-08-18T08:01:00Z">
              <w:r>
                <w:rPr>
                  <w:rFonts w:ascii="Arial" w:eastAsia="Times New Roman" w:hAnsi="Arial" w:cs="Arial"/>
                </w:rPr>
                <w:t xml:space="preserve"> and Relay UE would be subject to the function of PC5-S if supported, then this may be discussed by </w:t>
              </w:r>
            </w:ins>
            <w:ins w:id="1040"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ins w:id="1041" w:author="Hao Bi" w:date="2020-08-17T21:49:00Z">
              <w:r>
                <w:rPr>
                  <w:rFonts w:eastAsia="Times New Roman"/>
                </w:rPr>
                <w:t>Futurewei</w:t>
              </w:r>
            </w:ins>
          </w:p>
        </w:tc>
        <w:tc>
          <w:tcPr>
            <w:tcW w:w="1842" w:type="dxa"/>
            <w:shd w:val="clear" w:color="auto" w:fill="auto"/>
          </w:tcPr>
          <w:p w14:paraId="659FAC98" w14:textId="77777777" w:rsidR="001B0F50" w:rsidRDefault="00465C57">
            <w:pPr>
              <w:rPr>
                <w:rFonts w:eastAsia="Times New Roman"/>
              </w:rPr>
            </w:pPr>
            <w:ins w:id="1042"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1043"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1044" w:author="yang xing" w:date="2020-08-18T14:34:00Z"/>
        </w:trPr>
        <w:tc>
          <w:tcPr>
            <w:tcW w:w="2122" w:type="dxa"/>
            <w:shd w:val="clear" w:color="auto" w:fill="auto"/>
          </w:tcPr>
          <w:p w14:paraId="0B62299E" w14:textId="77777777" w:rsidR="001B0F50" w:rsidRDefault="00465C57">
            <w:pPr>
              <w:rPr>
                <w:ins w:id="1045" w:author="yang xing" w:date="2020-08-18T14:34:00Z"/>
                <w:rFonts w:eastAsia="Times New Roman"/>
              </w:rPr>
            </w:pPr>
            <w:ins w:id="1046"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1047" w:author="yang xing" w:date="2020-08-18T14:34:00Z"/>
                <w:rFonts w:eastAsia="Times New Roman"/>
              </w:rPr>
            </w:pPr>
            <w:ins w:id="1048"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1049" w:author="yang xing" w:date="2020-08-18T14:34:00Z"/>
                <w:rFonts w:eastAsia="Times New Roman"/>
              </w:rPr>
            </w:pPr>
            <w:ins w:id="1050"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1051" w:author="OPPO (Qianxi)" w:date="2020-08-18T15:54:00Z"/>
        </w:trPr>
        <w:tc>
          <w:tcPr>
            <w:tcW w:w="2122" w:type="dxa"/>
            <w:shd w:val="clear" w:color="auto" w:fill="auto"/>
          </w:tcPr>
          <w:p w14:paraId="1BB1F215" w14:textId="77777777" w:rsidR="001B0F50" w:rsidRDefault="00465C57">
            <w:pPr>
              <w:rPr>
                <w:ins w:id="1052" w:author="OPPO (Qianxi)" w:date="2020-08-18T15:54:00Z"/>
                <w:lang w:eastAsia="zh-CN"/>
              </w:rPr>
            </w:pPr>
            <w:ins w:id="105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1054" w:author="OPPO (Qianxi)" w:date="2020-08-18T15:54:00Z"/>
                <w:lang w:eastAsia="zh-CN"/>
              </w:rPr>
            </w:pPr>
          </w:p>
        </w:tc>
        <w:tc>
          <w:tcPr>
            <w:tcW w:w="5664" w:type="dxa"/>
            <w:shd w:val="clear" w:color="auto" w:fill="auto"/>
          </w:tcPr>
          <w:p w14:paraId="7ABF428F" w14:textId="77777777" w:rsidR="001B0F50" w:rsidRDefault="00465C57">
            <w:pPr>
              <w:rPr>
                <w:ins w:id="1055" w:author="OPPO (Qianxi)" w:date="2020-08-18T15:54:00Z"/>
                <w:lang w:eastAsia="zh-CN"/>
              </w:rPr>
            </w:pPr>
            <w:ins w:id="1056"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rsidTr="0088083B">
        <w:trPr>
          <w:ins w:id="1057" w:author="Ericsson" w:date="2020-08-18T15:23:00Z"/>
        </w:trPr>
        <w:tc>
          <w:tcPr>
            <w:tcW w:w="2122" w:type="dxa"/>
            <w:shd w:val="clear" w:color="auto" w:fill="auto"/>
          </w:tcPr>
          <w:p w14:paraId="62101178" w14:textId="77777777" w:rsidR="001B0F50" w:rsidRDefault="00465C57">
            <w:pPr>
              <w:rPr>
                <w:ins w:id="1058" w:author="Ericsson" w:date="2020-08-18T15:23:00Z"/>
                <w:rFonts w:eastAsia="DengXian"/>
                <w:lang w:eastAsia="zh-CN"/>
              </w:rPr>
            </w:pPr>
            <w:ins w:id="1059"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1060" w:author="Ericsson" w:date="2020-08-18T15:23:00Z"/>
                <w:lang w:eastAsia="zh-CN"/>
              </w:rPr>
            </w:pPr>
            <w:ins w:id="1061" w:author="Ericsson" w:date="2020-08-18T15:23:00Z">
              <w:r>
                <w:rPr>
                  <w:lang w:eastAsia="zh-CN"/>
                </w:rPr>
                <w:t>No</w:t>
              </w:r>
            </w:ins>
          </w:p>
        </w:tc>
        <w:tc>
          <w:tcPr>
            <w:tcW w:w="5664" w:type="dxa"/>
            <w:shd w:val="clear" w:color="auto" w:fill="auto"/>
          </w:tcPr>
          <w:p w14:paraId="1549B4C8" w14:textId="77777777" w:rsidR="001B0F50" w:rsidRDefault="00465C57">
            <w:pPr>
              <w:rPr>
                <w:ins w:id="1062" w:author="Ericsson" w:date="2020-08-18T15:23:00Z"/>
                <w:rFonts w:eastAsia="DengXian"/>
                <w:lang w:eastAsia="zh-CN"/>
              </w:rPr>
            </w:pPr>
            <w:ins w:id="1063" w:author="Ericsson" w:date="2020-08-18T15:23:00Z">
              <w:r>
                <w:rPr>
                  <w:rFonts w:eastAsia="DengXian"/>
                  <w:lang w:eastAsia="zh-CN"/>
                </w:rPr>
                <w:t xml:space="preserve">It is CN that performs mapping for L3 relay. </w:t>
              </w:r>
            </w:ins>
            <w:ins w:id="1064" w:author="Ericsson" w:date="2020-08-18T15:24:00Z">
              <w:r>
                <w:rPr>
                  <w:rFonts w:eastAsia="DengXian"/>
                  <w:lang w:eastAsia="zh-CN"/>
                </w:rPr>
                <w:t xml:space="preserve">There is no need for the </w:t>
              </w:r>
            </w:ins>
            <w:ins w:id="1065" w:author="Ericsson" w:date="2020-08-18T15:25:00Z">
              <w:r>
                <w:rPr>
                  <w:rFonts w:eastAsia="DengXian"/>
                  <w:lang w:eastAsia="zh-CN"/>
                </w:rPr>
                <w:t>remote UE to provide information to the relay UE.</w:t>
              </w:r>
            </w:ins>
          </w:p>
        </w:tc>
      </w:tr>
      <w:tr w:rsidR="001B0F50" w14:paraId="7749D334" w14:textId="77777777" w:rsidTr="0088083B">
        <w:trPr>
          <w:ins w:id="1066" w:author="Qualcomm - Peng Cheng" w:date="2020-08-19T01:32:00Z"/>
        </w:trPr>
        <w:tc>
          <w:tcPr>
            <w:tcW w:w="2122" w:type="dxa"/>
            <w:shd w:val="clear" w:color="auto" w:fill="auto"/>
          </w:tcPr>
          <w:p w14:paraId="3C19174F" w14:textId="77777777" w:rsidR="001B0F50" w:rsidRDefault="00465C57">
            <w:pPr>
              <w:rPr>
                <w:ins w:id="1067" w:author="Qualcomm - Peng Cheng" w:date="2020-08-19T01:32:00Z"/>
                <w:rFonts w:eastAsia="DengXian"/>
                <w:lang w:eastAsia="zh-CN"/>
              </w:rPr>
            </w:pPr>
            <w:ins w:id="1068"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1069" w:author="Qualcomm - Peng Cheng" w:date="2020-08-19T01:32:00Z"/>
                <w:lang w:eastAsia="zh-CN"/>
              </w:rPr>
            </w:pPr>
            <w:ins w:id="1070" w:author="Qualcomm - Peng Cheng" w:date="2020-08-19T01:32:00Z">
              <w:r>
                <w:rPr>
                  <w:lang w:eastAsia="zh-CN"/>
                </w:rPr>
                <w:t>No</w:t>
              </w:r>
            </w:ins>
          </w:p>
        </w:tc>
        <w:tc>
          <w:tcPr>
            <w:tcW w:w="5664" w:type="dxa"/>
            <w:shd w:val="clear" w:color="auto" w:fill="auto"/>
          </w:tcPr>
          <w:p w14:paraId="7A5DB085" w14:textId="77777777" w:rsidR="001B0F50" w:rsidRDefault="00465C57">
            <w:pPr>
              <w:rPr>
                <w:ins w:id="1071" w:author="Qualcomm - Peng Cheng" w:date="2020-08-19T01:32:00Z"/>
                <w:rFonts w:eastAsia="DengXian"/>
                <w:lang w:eastAsia="zh-CN"/>
              </w:rPr>
            </w:pPr>
            <w:ins w:id="1072" w:author="Qualcomm - Peng Cheng" w:date="2020-08-19T01:32:00Z">
              <w:r>
                <w:rPr>
                  <w:rFonts w:eastAsia="DengXian"/>
                  <w:lang w:eastAsia="zh-CN"/>
                </w:rPr>
                <w:t>Sam</w:t>
              </w:r>
            </w:ins>
            <w:ins w:id="1073" w:author="Qualcomm - Peng Cheng" w:date="2020-08-19T01:33:00Z">
              <w:r>
                <w:rPr>
                  <w:rFonts w:eastAsia="DengXian"/>
                  <w:lang w:eastAsia="zh-CN"/>
                </w:rPr>
                <w:t>e understanding as Ericsson.</w:t>
              </w:r>
            </w:ins>
          </w:p>
        </w:tc>
      </w:tr>
      <w:tr w:rsidR="001B0F50" w14:paraId="4CB1DD74" w14:textId="77777777" w:rsidTr="0088083B">
        <w:trPr>
          <w:ins w:id="1074" w:author="CATT" w:date="2020-08-19T14:04:00Z"/>
        </w:trPr>
        <w:tc>
          <w:tcPr>
            <w:tcW w:w="2122" w:type="dxa"/>
            <w:shd w:val="clear" w:color="auto" w:fill="auto"/>
          </w:tcPr>
          <w:p w14:paraId="66385984" w14:textId="77777777" w:rsidR="001B0F50" w:rsidRDefault="00465C57">
            <w:pPr>
              <w:rPr>
                <w:ins w:id="1075" w:author="CATT" w:date="2020-08-19T14:04:00Z"/>
                <w:rFonts w:eastAsia="DengXian"/>
                <w:lang w:eastAsia="zh-CN"/>
              </w:rPr>
            </w:pPr>
            <w:ins w:id="1076"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1077" w:author="CATT" w:date="2020-08-19T14:04:00Z"/>
                <w:lang w:eastAsia="zh-CN"/>
              </w:rPr>
            </w:pPr>
          </w:p>
        </w:tc>
        <w:tc>
          <w:tcPr>
            <w:tcW w:w="5664" w:type="dxa"/>
            <w:shd w:val="clear" w:color="auto" w:fill="auto"/>
          </w:tcPr>
          <w:p w14:paraId="12150D74" w14:textId="77777777" w:rsidR="001B0F50" w:rsidRDefault="00465C57">
            <w:pPr>
              <w:rPr>
                <w:ins w:id="1078" w:author="CATT" w:date="2020-08-19T14:04:00Z"/>
                <w:rFonts w:eastAsia="DengXian"/>
                <w:lang w:eastAsia="zh-CN"/>
              </w:rPr>
            </w:pPr>
            <w:ins w:id="1079"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rsidTr="0088083B">
        <w:trPr>
          <w:ins w:id="1080" w:author="Srinivasan, Nithin" w:date="2020-08-19T12:34:00Z"/>
        </w:trPr>
        <w:tc>
          <w:tcPr>
            <w:tcW w:w="2122" w:type="dxa"/>
            <w:shd w:val="clear" w:color="auto" w:fill="auto"/>
          </w:tcPr>
          <w:p w14:paraId="5E897B76" w14:textId="77777777" w:rsidR="001B0F50" w:rsidRDefault="00465C57">
            <w:pPr>
              <w:rPr>
                <w:ins w:id="1081" w:author="Srinivasan, Nithin" w:date="2020-08-19T12:34:00Z"/>
                <w:rFonts w:eastAsia="DengXian"/>
                <w:lang w:eastAsia="zh-CN"/>
              </w:rPr>
            </w:pPr>
            <w:ins w:id="1082"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1083" w:author="Srinivasan, Nithin" w:date="2020-08-19T12:34:00Z"/>
                <w:lang w:eastAsia="zh-CN"/>
              </w:rPr>
            </w:pPr>
            <w:ins w:id="1084" w:author="Srinivasan, Nithin" w:date="2020-08-19T12:34:00Z">
              <w:r>
                <w:rPr>
                  <w:lang w:eastAsia="zh-CN"/>
                </w:rPr>
                <w:t>No</w:t>
              </w:r>
            </w:ins>
          </w:p>
        </w:tc>
        <w:tc>
          <w:tcPr>
            <w:tcW w:w="5664" w:type="dxa"/>
            <w:shd w:val="clear" w:color="auto" w:fill="auto"/>
          </w:tcPr>
          <w:p w14:paraId="0051BCD7" w14:textId="77777777" w:rsidR="001B0F50" w:rsidRDefault="00465C57">
            <w:pPr>
              <w:rPr>
                <w:ins w:id="1085" w:author="Srinivasan, Nithin" w:date="2020-08-19T12:34:00Z"/>
                <w:rFonts w:eastAsia="DengXian"/>
                <w:lang w:eastAsia="zh-CN"/>
              </w:rPr>
            </w:pPr>
            <w:ins w:id="1086" w:author="Srinivasan, Nithin" w:date="2020-08-19T13:15:00Z">
              <w:r>
                <w:rPr>
                  <w:rFonts w:eastAsia="DengXian"/>
                  <w:lang w:eastAsia="zh-CN"/>
                </w:rPr>
                <w:t>Agree with QC, Ericsson</w:t>
              </w:r>
            </w:ins>
          </w:p>
        </w:tc>
      </w:tr>
      <w:tr w:rsidR="001B0F50" w14:paraId="33CD0CA4" w14:textId="77777777" w:rsidTr="0088083B">
        <w:trPr>
          <w:ins w:id="1087" w:author="Rui Wang(Huawei)" w:date="2020-08-20T00:00:00Z"/>
        </w:trPr>
        <w:tc>
          <w:tcPr>
            <w:tcW w:w="2122" w:type="dxa"/>
            <w:shd w:val="clear" w:color="auto" w:fill="auto"/>
          </w:tcPr>
          <w:p w14:paraId="7E3004C0" w14:textId="77777777" w:rsidR="001B0F50" w:rsidRDefault="00465C57">
            <w:pPr>
              <w:rPr>
                <w:ins w:id="1088" w:author="Rui Wang(Huawei)" w:date="2020-08-20T00:00:00Z"/>
                <w:rFonts w:eastAsia="DengXian"/>
                <w:lang w:eastAsia="zh-CN"/>
              </w:rPr>
            </w:pPr>
            <w:ins w:id="1089"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1090" w:author="Rui Wang(Huawei)" w:date="2020-08-20T00:00:00Z"/>
                <w:lang w:eastAsia="zh-CN"/>
              </w:rPr>
            </w:pPr>
          </w:p>
        </w:tc>
        <w:tc>
          <w:tcPr>
            <w:tcW w:w="5664" w:type="dxa"/>
            <w:shd w:val="clear" w:color="auto" w:fill="auto"/>
          </w:tcPr>
          <w:p w14:paraId="30908863" w14:textId="77777777" w:rsidR="001B0F50" w:rsidRDefault="00465C57">
            <w:pPr>
              <w:rPr>
                <w:ins w:id="1091" w:author="Rui Wang(Huawei)" w:date="2020-08-20T00:00:00Z"/>
                <w:rFonts w:eastAsia="DengXian"/>
                <w:lang w:eastAsia="zh-CN"/>
              </w:rPr>
            </w:pPr>
            <w:ins w:id="1092"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1093" w:author="vivo(Boubacar)" w:date="2020-08-20T12:28:00Z"/>
        </w:trPr>
        <w:tc>
          <w:tcPr>
            <w:tcW w:w="2122" w:type="dxa"/>
            <w:shd w:val="clear" w:color="auto" w:fill="auto"/>
          </w:tcPr>
          <w:p w14:paraId="5C6ABEC7" w14:textId="77777777" w:rsidR="001B0F50" w:rsidRDefault="00465C57">
            <w:pPr>
              <w:rPr>
                <w:ins w:id="1094" w:author="vivo(Boubacar)" w:date="2020-08-20T12:28:00Z"/>
                <w:rFonts w:eastAsia="DengXian"/>
                <w:lang w:eastAsia="zh-CN"/>
              </w:rPr>
            </w:pPr>
            <w:ins w:id="1095"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1096" w:author="vivo(Boubacar)" w:date="2020-08-20T12:28:00Z"/>
                <w:lang w:eastAsia="zh-CN"/>
              </w:rPr>
            </w:pPr>
            <w:ins w:id="1097"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1098" w:author="vivo(Boubacar)" w:date="2020-08-20T12:28:00Z"/>
                <w:rFonts w:eastAsia="DengXian"/>
                <w:lang w:eastAsia="zh-CN"/>
              </w:rPr>
            </w:pPr>
            <w:ins w:id="1099"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1100" w:author="ZTE(Weiqiang)" w:date="2020-08-20T14:19:00Z"/>
        </w:trPr>
        <w:tc>
          <w:tcPr>
            <w:tcW w:w="2122" w:type="dxa"/>
            <w:shd w:val="clear" w:color="auto" w:fill="auto"/>
          </w:tcPr>
          <w:p w14:paraId="483555CE" w14:textId="77777777" w:rsidR="001B0F50" w:rsidRDefault="00465C57">
            <w:pPr>
              <w:rPr>
                <w:ins w:id="1101" w:author="ZTE(Weiqiang)" w:date="2020-08-20T14:19:00Z"/>
                <w:rFonts w:eastAsia="DengXian"/>
                <w:lang w:eastAsia="zh-CN"/>
              </w:rPr>
            </w:pPr>
            <w:ins w:id="1102"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1103" w:author="ZTE(Weiqiang)" w:date="2020-08-20T14:19:00Z"/>
                <w:lang w:eastAsia="zh-CN"/>
              </w:rPr>
            </w:pPr>
            <w:ins w:id="1104"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1105" w:author="ZTE(Weiqiang)" w:date="2020-08-20T14:19:00Z"/>
                <w:rFonts w:eastAsia="DengXian"/>
                <w:lang w:eastAsia="zh-CN"/>
              </w:rPr>
            </w:pPr>
            <w:ins w:id="1106" w:author="ZTE - Boyuan" w:date="2020-08-20T22:22:00Z">
              <w:r>
                <w:rPr>
                  <w:rFonts w:eastAsia="DengXian" w:hint="eastAsia"/>
                  <w:lang w:eastAsia="zh-CN"/>
                </w:rPr>
                <w:t>It depends on SA2.</w:t>
              </w:r>
            </w:ins>
          </w:p>
        </w:tc>
      </w:tr>
      <w:tr w:rsidR="009F7481" w14:paraId="5CE4EFAF" w14:textId="77777777" w:rsidTr="0088083B">
        <w:trPr>
          <w:ins w:id="1107" w:author="Lenovo" w:date="2020-08-20T16:37:00Z"/>
        </w:trPr>
        <w:tc>
          <w:tcPr>
            <w:tcW w:w="2122" w:type="dxa"/>
            <w:shd w:val="clear" w:color="auto" w:fill="auto"/>
          </w:tcPr>
          <w:p w14:paraId="2C12F02A" w14:textId="77777777" w:rsidR="009F7481" w:rsidRDefault="009F7481" w:rsidP="009F7481">
            <w:pPr>
              <w:rPr>
                <w:ins w:id="1108" w:author="Lenovo" w:date="2020-08-20T16:37:00Z"/>
                <w:rFonts w:eastAsia="DengXian"/>
                <w:lang w:eastAsia="zh-CN"/>
              </w:rPr>
            </w:pPr>
            <w:ins w:id="1109"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1110" w:author="Lenovo" w:date="2020-08-20T16:37:00Z"/>
                <w:lang w:eastAsia="zh-CN"/>
              </w:rPr>
            </w:pPr>
            <w:ins w:id="1111" w:author="Lenovo" w:date="2020-08-20T16:39:00Z">
              <w:r>
                <w:rPr>
                  <w:lang w:eastAsia="zh-CN"/>
                </w:rPr>
                <w:t>No</w:t>
              </w:r>
            </w:ins>
          </w:p>
        </w:tc>
        <w:tc>
          <w:tcPr>
            <w:tcW w:w="5664" w:type="dxa"/>
            <w:shd w:val="clear" w:color="auto" w:fill="auto"/>
          </w:tcPr>
          <w:p w14:paraId="6DD69A28" w14:textId="77777777" w:rsidR="009F7481" w:rsidRDefault="009F7481" w:rsidP="009F7481">
            <w:pPr>
              <w:rPr>
                <w:ins w:id="1112" w:author="Lenovo" w:date="2020-08-20T16:37:00Z"/>
                <w:rFonts w:eastAsia="DengXian"/>
                <w:lang w:eastAsia="zh-CN"/>
              </w:rPr>
            </w:pPr>
            <w:ins w:id="1113"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88083B">
        <w:trPr>
          <w:ins w:id="1114"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115" w:author="Nokia (GWO)" w:date="2020-08-20T16:43:00Z"/>
                <w:rFonts w:eastAsia="DengXian"/>
                <w:lang w:eastAsia="zh-CN"/>
              </w:rPr>
            </w:pPr>
            <w:ins w:id="1116"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117" w:author="Nokia (GWO)" w:date="2020-08-20T16:43:00Z"/>
                <w:lang w:eastAsia="zh-CN"/>
              </w:rPr>
            </w:pPr>
            <w:ins w:id="1118"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119" w:author="Nokia (GWO)" w:date="2020-08-20T16:43:00Z"/>
                <w:rFonts w:eastAsia="DengXian"/>
                <w:lang w:eastAsia="zh-CN"/>
              </w:rPr>
            </w:pPr>
          </w:p>
        </w:tc>
      </w:tr>
      <w:tr w:rsidR="00D755E9" w14:paraId="4CDFF000" w14:textId="77777777" w:rsidTr="0088083B">
        <w:trPr>
          <w:ins w:id="112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121" w:author="Apple - Zhibin Wu" w:date="2020-08-20T08:56:00Z"/>
                <w:rFonts w:eastAsia="DengXian"/>
                <w:lang w:eastAsia="zh-CN"/>
              </w:rPr>
            </w:pPr>
            <w:ins w:id="112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123" w:author="Apple - Zhibin Wu" w:date="2020-08-20T08:56:00Z"/>
                <w:lang w:eastAsia="zh-CN"/>
              </w:rPr>
            </w:pPr>
            <w:ins w:id="1124"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125" w:author="Apple - Zhibin Wu" w:date="2020-08-20T08:56:00Z"/>
                <w:rFonts w:eastAsia="DengXian"/>
                <w:lang w:eastAsia="zh-CN"/>
              </w:rPr>
            </w:pPr>
            <w:ins w:id="1126"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88083B">
        <w:trPr>
          <w:ins w:id="1127"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128" w:author="Convida" w:date="2020-08-20T14:10:00Z"/>
                <w:rFonts w:eastAsia="DengXian"/>
                <w:lang w:eastAsia="zh-CN"/>
              </w:rPr>
            </w:pPr>
            <w:ins w:id="1129"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130"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131" w:author="Convida" w:date="2020-08-20T14:10:00Z"/>
                <w:rFonts w:eastAsia="DengXian"/>
                <w:lang w:eastAsia="zh-CN"/>
              </w:rPr>
            </w:pPr>
            <w:ins w:id="1132"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88083B">
        <w:trPr>
          <w:ins w:id="1133"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134" w:author="Intel-AA" w:date="2020-08-20T12:14:00Z"/>
                <w:rFonts w:eastAsia="DengXian"/>
                <w:lang w:eastAsia="zh-CN"/>
              </w:rPr>
            </w:pPr>
            <w:ins w:id="1135"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136" w:author="Intel-AA" w:date="2020-08-20T12:14:00Z"/>
                <w:lang w:eastAsia="zh-CN"/>
              </w:rPr>
            </w:pPr>
            <w:ins w:id="1137"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138" w:author="Intel-AA" w:date="2020-08-20T12:14:00Z"/>
                <w:rFonts w:eastAsia="DengXian"/>
                <w:lang w:eastAsia="zh-CN"/>
              </w:rPr>
            </w:pPr>
            <w:ins w:id="1139" w:author="Intel-AA" w:date="2020-08-20T12:15:00Z">
              <w:r>
                <w:rPr>
                  <w:rFonts w:eastAsia="DengXian"/>
                  <w:lang w:eastAsia="zh-CN"/>
                </w:rPr>
                <w:t xml:space="preserve">To provide some clarification from our side, </w:t>
              </w:r>
            </w:ins>
            <w:ins w:id="1140" w:author="Intel-AA" w:date="2020-08-20T12:14:00Z">
              <w:r>
                <w:rPr>
                  <w:rFonts w:eastAsia="DengXian"/>
                  <w:lang w:eastAsia="zh-CN"/>
                </w:rPr>
                <w:t>we agree with other company views about how the QoS flows are to be mapped for L3 relaying</w:t>
              </w:r>
            </w:ins>
            <w:ins w:id="1141" w:author="Intel-AA" w:date="2020-08-20T12:16:00Z">
              <w:r>
                <w:rPr>
                  <w:rFonts w:eastAsia="DengXian"/>
                  <w:lang w:eastAsia="zh-CN"/>
                </w:rPr>
                <w:t xml:space="preserve"> and that</w:t>
              </w:r>
            </w:ins>
            <w:ins w:id="1142" w:author="Intel-AA" w:date="2020-08-20T12:14:00Z">
              <w:r>
                <w:rPr>
                  <w:rFonts w:eastAsia="DengXian"/>
                  <w:lang w:eastAsia="zh-CN"/>
                </w:rPr>
                <w:t xml:space="preserve"> it needs to be discussed </w:t>
              </w:r>
            </w:ins>
            <w:ins w:id="1143" w:author="Intel-AA" w:date="2020-08-20T12:17:00Z">
              <w:r>
                <w:rPr>
                  <w:rFonts w:eastAsia="DengXian"/>
                  <w:lang w:eastAsia="zh-CN"/>
                </w:rPr>
                <w:t xml:space="preserve">in SA2 </w:t>
              </w:r>
            </w:ins>
            <w:ins w:id="1144" w:author="Intel-AA" w:date="2020-08-20T12:14:00Z">
              <w:r>
                <w:rPr>
                  <w:rFonts w:eastAsia="DengXian"/>
                  <w:lang w:eastAsia="zh-CN"/>
                </w:rPr>
                <w:t xml:space="preserve">how relay UE performs the mapping of E2E QoS onto individual links. </w:t>
              </w:r>
            </w:ins>
            <w:ins w:id="1145" w:author="Intel-AA" w:date="2020-08-20T12:16:00Z">
              <w:r>
                <w:rPr>
                  <w:rFonts w:eastAsia="DengXian"/>
                  <w:lang w:eastAsia="zh-CN"/>
                </w:rPr>
                <w:t>T</w:t>
              </w:r>
            </w:ins>
            <w:ins w:id="1146" w:author="Intel-AA" w:date="2020-08-20T12:14:00Z">
              <w:r>
                <w:rPr>
                  <w:rFonts w:eastAsia="DengXian"/>
                  <w:lang w:eastAsia="zh-CN"/>
                </w:rPr>
                <w:t xml:space="preserve">he intention </w:t>
              </w:r>
            </w:ins>
            <w:ins w:id="1147" w:author="Intel-AA" w:date="2020-08-20T12:17:00Z">
              <w:r>
                <w:rPr>
                  <w:rFonts w:eastAsia="DengXian"/>
                  <w:lang w:eastAsia="zh-CN"/>
                </w:rPr>
                <w:t xml:space="preserve">here is </w:t>
              </w:r>
            </w:ins>
            <w:ins w:id="1148" w:author="Intel-AA" w:date="2020-08-20T12:14:00Z">
              <w:r>
                <w:rPr>
                  <w:rFonts w:eastAsia="DengXian"/>
                  <w:lang w:eastAsia="zh-CN"/>
                </w:rPr>
                <w:t xml:space="preserve">to leave </w:t>
              </w:r>
            </w:ins>
            <w:ins w:id="1149" w:author="Intel-AA" w:date="2020-08-20T12:17:00Z">
              <w:r>
                <w:rPr>
                  <w:rFonts w:eastAsia="DengXian"/>
                  <w:lang w:eastAsia="zh-CN"/>
                </w:rPr>
                <w:t xml:space="preserve">room </w:t>
              </w:r>
            </w:ins>
            <w:ins w:id="1150" w:author="Intel-AA" w:date="2020-08-20T12:14:00Z">
              <w:r>
                <w:rPr>
                  <w:rFonts w:eastAsia="DengXian"/>
                  <w:lang w:eastAsia="zh-CN"/>
                </w:rPr>
                <w:t xml:space="preserve">for </w:t>
              </w:r>
            </w:ins>
            <w:ins w:id="1151" w:author="Intel-AA" w:date="2020-08-20T12:17:00Z">
              <w:r>
                <w:rPr>
                  <w:rFonts w:eastAsia="DengXian"/>
                  <w:lang w:eastAsia="zh-CN"/>
                </w:rPr>
                <w:t xml:space="preserve">potential </w:t>
              </w:r>
            </w:ins>
            <w:ins w:id="1152" w:author="Intel-AA" w:date="2020-08-20T12:14:00Z">
              <w:r>
                <w:rPr>
                  <w:rFonts w:eastAsia="DengXian"/>
                  <w:lang w:eastAsia="zh-CN"/>
                </w:rPr>
                <w:t xml:space="preserve">AS layer </w:t>
              </w:r>
            </w:ins>
            <w:ins w:id="1153" w:author="Intel-AA" w:date="2020-08-20T12:18:00Z">
              <w:r>
                <w:rPr>
                  <w:rFonts w:eastAsia="DengXian"/>
                  <w:lang w:eastAsia="zh-CN"/>
                </w:rPr>
                <w:t>enhancements</w:t>
              </w:r>
            </w:ins>
            <w:ins w:id="1154" w:author="Intel-AA" w:date="2020-08-20T12:14:00Z">
              <w:r>
                <w:rPr>
                  <w:rFonts w:eastAsia="DengXian"/>
                  <w:lang w:eastAsia="zh-CN"/>
                </w:rPr>
                <w:t xml:space="preserve"> to realize some form of service continuity, and/or network control given that we have PC5-RRC between Remote UE and Relay UE</w:t>
              </w:r>
            </w:ins>
            <w:ins w:id="1155" w:author="Intel-AA" w:date="2020-08-20T12:17:00Z">
              <w:r>
                <w:rPr>
                  <w:rFonts w:eastAsia="DengXian"/>
                  <w:lang w:eastAsia="zh-CN"/>
                </w:rPr>
                <w:t>.</w:t>
              </w:r>
            </w:ins>
            <w:ins w:id="1156" w:author="Intel-AA" w:date="2020-08-20T12:14:00Z">
              <w:r>
                <w:rPr>
                  <w:rFonts w:eastAsia="DengXian"/>
                  <w:lang w:eastAsia="zh-CN"/>
                </w:rPr>
                <w:t xml:space="preserve"> </w:t>
              </w:r>
            </w:ins>
            <w:ins w:id="1157" w:author="Intel-AA" w:date="2020-08-20T12:17:00Z">
              <w:r>
                <w:rPr>
                  <w:rFonts w:eastAsia="DengXian"/>
                  <w:lang w:eastAsia="zh-CN"/>
                </w:rPr>
                <w:t>(</w:t>
              </w:r>
            </w:ins>
            <w:ins w:id="1158" w:author="Intel-AA" w:date="2020-08-20T12:14:00Z">
              <w:r>
                <w:rPr>
                  <w:rFonts w:eastAsia="DengXian"/>
                  <w:lang w:eastAsia="zh-CN"/>
                </w:rPr>
                <w:t>which was not the case during FeD2D study</w:t>
              </w:r>
            </w:ins>
            <w:ins w:id="1159" w:author="Intel-AA" w:date="2020-08-20T12:17:00Z">
              <w:r>
                <w:rPr>
                  <w:rFonts w:eastAsia="DengXian"/>
                  <w:lang w:eastAsia="zh-CN"/>
                </w:rPr>
                <w:t>).</w:t>
              </w:r>
            </w:ins>
            <w:ins w:id="1160" w:author="Intel-AA" w:date="2020-08-20T12:14:00Z">
              <w:r>
                <w:rPr>
                  <w:rFonts w:eastAsia="DengXian"/>
                  <w:lang w:eastAsia="zh-CN"/>
                </w:rPr>
                <w:t xml:space="preserve"> </w:t>
              </w:r>
            </w:ins>
          </w:p>
        </w:tc>
      </w:tr>
      <w:tr w:rsidR="00203C95" w14:paraId="0F8E19BA" w14:textId="77777777" w:rsidTr="0088083B">
        <w:trPr>
          <w:ins w:id="116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162" w:author="Spreadtrum Communications" w:date="2020-08-21T07:33:00Z"/>
                <w:rFonts w:eastAsia="DengXian"/>
                <w:lang w:eastAsia="zh-CN"/>
              </w:rPr>
            </w:pPr>
            <w:ins w:id="116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164" w:author="Spreadtrum Communications" w:date="2020-08-21T07:33:00Z"/>
                <w:lang w:eastAsia="zh-CN"/>
              </w:rPr>
            </w:pPr>
            <w:ins w:id="1165"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166" w:author="Spreadtrum Communications" w:date="2020-08-21T07:33:00Z"/>
                <w:rFonts w:eastAsia="DengXian"/>
                <w:lang w:eastAsia="zh-CN"/>
              </w:rPr>
            </w:pPr>
          </w:p>
        </w:tc>
      </w:tr>
      <w:tr w:rsidR="0010217C" w:rsidRPr="00A01BAE" w14:paraId="75012050" w14:textId="77777777" w:rsidTr="0088083B">
        <w:trPr>
          <w:ins w:id="1167"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252B89">
            <w:pPr>
              <w:rPr>
                <w:ins w:id="1168" w:author="Jianming, Wu/ジャンミン ウー" w:date="2020-08-21T11:21:00Z"/>
                <w:rFonts w:eastAsia="DengXian"/>
                <w:lang w:eastAsia="zh-CN"/>
              </w:rPr>
            </w:pPr>
            <w:ins w:id="1169"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252B89">
            <w:pPr>
              <w:rPr>
                <w:ins w:id="1170" w:author="Jianming, Wu/ジャンミン ウー" w:date="2020-08-21T11:21:00Z"/>
                <w:lang w:eastAsia="zh-CN"/>
              </w:rPr>
            </w:pPr>
            <w:ins w:id="1171"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252B89">
            <w:pPr>
              <w:rPr>
                <w:ins w:id="1172" w:author="Jianming, Wu/ジャンミン ウー" w:date="2020-08-21T11:21:00Z"/>
                <w:rFonts w:eastAsia="DengXian"/>
                <w:lang w:eastAsia="zh-CN"/>
              </w:rPr>
            </w:pPr>
            <w:ins w:id="1173" w:author="Jianming, Wu/ジャンミン ウー" w:date="2020-08-21T11:21:00Z">
              <w:r w:rsidRPr="0010217C">
                <w:rPr>
                  <w:rFonts w:eastAsia="DengXian" w:hint="eastAsia"/>
                  <w:lang w:eastAsia="zh-CN"/>
                </w:rPr>
                <w:t>I</w:t>
              </w:r>
              <w:r w:rsidRPr="0010217C">
                <w:rPr>
                  <w:rFonts w:eastAsia="DengXian"/>
                  <w:lang w:eastAsia="zh-CN"/>
                </w:rPr>
                <w:t>t should be discussed in SA2</w:t>
              </w:r>
            </w:ins>
          </w:p>
        </w:tc>
      </w:tr>
      <w:tr w:rsidR="0088083B" w:rsidRPr="00457186" w14:paraId="49AA8888" w14:textId="77777777" w:rsidTr="0088083B">
        <w:trPr>
          <w:ins w:id="1174" w:author="Milos Tesanovic" w:date="2020-08-21T07:44:00Z"/>
        </w:trPr>
        <w:tc>
          <w:tcPr>
            <w:tcW w:w="2122" w:type="dxa"/>
            <w:shd w:val="clear" w:color="auto" w:fill="auto"/>
          </w:tcPr>
          <w:p w14:paraId="18BAC9D1" w14:textId="77777777" w:rsidR="0088083B" w:rsidRDefault="0088083B" w:rsidP="00252B89">
            <w:pPr>
              <w:rPr>
                <w:ins w:id="1175" w:author="Milos Tesanovic" w:date="2020-08-21T07:44:00Z"/>
                <w:rFonts w:eastAsia="DengXian"/>
                <w:lang w:eastAsia="zh-CN"/>
              </w:rPr>
            </w:pPr>
            <w:ins w:id="1176" w:author="Milos Tesanovic" w:date="2020-08-21T07:44:00Z">
              <w:r>
                <w:rPr>
                  <w:rFonts w:eastAsia="DengXian"/>
                  <w:lang w:eastAsia="zh-CN"/>
                </w:rPr>
                <w:t>Samsung</w:t>
              </w:r>
            </w:ins>
          </w:p>
        </w:tc>
        <w:tc>
          <w:tcPr>
            <w:tcW w:w="1842" w:type="dxa"/>
            <w:shd w:val="clear" w:color="auto" w:fill="auto"/>
          </w:tcPr>
          <w:p w14:paraId="50DD1424" w14:textId="77777777" w:rsidR="0088083B" w:rsidRDefault="0088083B" w:rsidP="00252B89">
            <w:pPr>
              <w:rPr>
                <w:ins w:id="1177" w:author="Milos Tesanovic" w:date="2020-08-21T07:44:00Z"/>
                <w:lang w:eastAsia="zh-CN"/>
              </w:rPr>
            </w:pPr>
            <w:ins w:id="1178" w:author="Milos Tesanovic" w:date="2020-08-21T07:44:00Z">
              <w:r>
                <w:rPr>
                  <w:lang w:eastAsia="zh-CN"/>
                </w:rPr>
                <w:t>No</w:t>
              </w:r>
            </w:ins>
          </w:p>
        </w:tc>
        <w:tc>
          <w:tcPr>
            <w:tcW w:w="5664" w:type="dxa"/>
            <w:shd w:val="clear" w:color="auto" w:fill="auto"/>
          </w:tcPr>
          <w:p w14:paraId="4C5A9247" w14:textId="63E25872" w:rsidR="0088083B" w:rsidRDefault="0088083B" w:rsidP="00252B89">
            <w:pPr>
              <w:rPr>
                <w:ins w:id="1179" w:author="Milos Tesanovic" w:date="2020-08-21T07:44:00Z"/>
                <w:rFonts w:eastAsia="DengXian"/>
                <w:lang w:eastAsia="zh-CN"/>
              </w:rPr>
            </w:pPr>
            <w:ins w:id="1180" w:author="Milos Tesanovic" w:date="2020-08-21T07:44:00Z">
              <w:r>
                <w:rPr>
                  <w:rFonts w:eastAsia="DengXian"/>
                  <w:lang w:eastAsia="zh-CN"/>
                </w:rPr>
                <w:t>No such information in AS</w:t>
              </w:r>
            </w:ins>
            <w:ins w:id="1181" w:author="Milos Tesanovic" w:date="2020-08-21T07:55:00Z">
              <w:r w:rsidR="004E5EC2">
                <w:rPr>
                  <w:rFonts w:eastAsia="DengXian"/>
                  <w:lang w:eastAsia="zh-CN"/>
                </w:rPr>
                <w:t>.</w:t>
              </w:r>
            </w:ins>
          </w:p>
        </w:tc>
      </w:tr>
      <w:tr w:rsidR="0088083B" w:rsidRPr="00A01BAE" w14:paraId="68A18D68" w14:textId="77777777" w:rsidTr="0088083B">
        <w:trPr>
          <w:ins w:id="1182"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086B3F37" w:rsidR="0088083B" w:rsidRPr="00136957" w:rsidRDefault="00136957" w:rsidP="00252B89">
            <w:pPr>
              <w:rPr>
                <w:ins w:id="1183" w:author="Milos Tesanovic" w:date="2020-08-21T07:44:00Z"/>
                <w:rFonts w:eastAsia="Malgun Gothic"/>
                <w:lang w:eastAsia="ko-KR"/>
                <w:rPrChange w:id="1184" w:author="LG" w:date="2020-08-21T17:07:00Z">
                  <w:rPr>
                    <w:ins w:id="1185" w:author="Milos Tesanovic" w:date="2020-08-21T07:44:00Z"/>
                    <w:rFonts w:eastAsia="DengXian"/>
                    <w:lang w:eastAsia="zh-CN"/>
                  </w:rPr>
                </w:rPrChange>
              </w:rPr>
            </w:pPr>
            <w:ins w:id="1186"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1564DBA7" w:rsidR="0088083B" w:rsidRPr="00136957" w:rsidRDefault="00136957" w:rsidP="00252B89">
            <w:pPr>
              <w:rPr>
                <w:ins w:id="1187" w:author="Milos Tesanovic" w:date="2020-08-21T07:44:00Z"/>
                <w:rFonts w:eastAsia="Malgun Gothic"/>
                <w:lang w:eastAsia="ko-KR"/>
                <w:rPrChange w:id="1188" w:author="LG" w:date="2020-08-21T17:07:00Z">
                  <w:rPr>
                    <w:ins w:id="1189" w:author="Milos Tesanovic" w:date="2020-08-21T07:44:00Z"/>
                    <w:lang w:eastAsia="zh-CN"/>
                  </w:rPr>
                </w:rPrChange>
              </w:rPr>
            </w:pPr>
            <w:ins w:id="1190"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252B89">
            <w:pPr>
              <w:rPr>
                <w:ins w:id="1191" w:author="Milos Tesanovic" w:date="2020-08-21T07:44:00Z"/>
                <w:rFonts w:eastAsia="DengXian"/>
                <w:lang w:eastAsia="zh-CN"/>
              </w:rPr>
            </w:pPr>
          </w:p>
        </w:tc>
      </w:tr>
      <w:tr w:rsidR="006E25B5" w:rsidRPr="00A01BAE" w14:paraId="3D681D9E" w14:textId="77777777" w:rsidTr="0088083B">
        <w:trPr>
          <w:ins w:id="1192"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637C4E" w14:textId="57314CAA" w:rsidR="006E25B5" w:rsidRDefault="006E25B5" w:rsidP="006E25B5">
            <w:pPr>
              <w:rPr>
                <w:ins w:id="1193" w:author="Sharma, Vivek" w:date="2020-08-21T11:53:00Z"/>
                <w:rFonts w:eastAsia="Malgun Gothic"/>
                <w:lang w:eastAsia="ko-KR"/>
              </w:rPr>
            </w:pPr>
            <w:ins w:id="1194"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A4BF03" w14:textId="1956F239" w:rsidR="006E25B5" w:rsidRDefault="006E25B5" w:rsidP="006E25B5">
            <w:pPr>
              <w:rPr>
                <w:ins w:id="1195" w:author="Sharma, Vivek" w:date="2020-08-21T11:53:00Z"/>
                <w:rFonts w:eastAsia="Malgun Gothic"/>
                <w:lang w:eastAsia="ko-KR"/>
              </w:rPr>
            </w:pPr>
            <w:ins w:id="1196"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40A78A" w14:textId="37972DBA" w:rsidR="006E25B5" w:rsidRPr="0010217C" w:rsidRDefault="006E25B5" w:rsidP="006E25B5">
            <w:pPr>
              <w:rPr>
                <w:ins w:id="1197" w:author="Sharma, Vivek" w:date="2020-08-21T11:53:00Z"/>
                <w:rFonts w:eastAsia="DengXian"/>
                <w:lang w:eastAsia="zh-CN"/>
              </w:rPr>
            </w:pPr>
            <w:ins w:id="1198" w:author="Sharma, Vivek" w:date="2020-08-21T11:53:00Z">
              <w:r>
                <w:rPr>
                  <w:rFonts w:eastAsia="DengXian"/>
                  <w:lang w:eastAsia="zh-CN"/>
                </w:rPr>
                <w:t>We don’t see any RAN2 impact</w:t>
              </w:r>
            </w:ins>
          </w:p>
        </w:tc>
      </w:tr>
      <w:tr w:rsidR="002032C7" w:rsidRPr="00A01BAE" w14:paraId="72575B39" w14:textId="77777777" w:rsidTr="0088083B">
        <w:trPr>
          <w:ins w:id="1199"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8B8CC6" w14:textId="2178DFC2" w:rsidR="002032C7" w:rsidRPr="002032C7" w:rsidRDefault="002032C7" w:rsidP="002032C7">
            <w:pPr>
              <w:rPr>
                <w:ins w:id="1200" w:author="장 성철" w:date="2020-08-21T22:13:00Z"/>
                <w:rFonts w:eastAsia="DengXian"/>
                <w:lang w:eastAsia="zh-CN"/>
              </w:rPr>
            </w:pPr>
            <w:ins w:id="1201" w:author="장 성철" w:date="2020-08-21T22:13:00Z">
              <w:r w:rsidRPr="002032C7">
                <w:rPr>
                  <w:rFonts w:eastAsia="DengXian"/>
                  <w:lang w:eastAsia="zh-CN"/>
                  <w:rPrChange w:id="1202"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A44AB2" w14:textId="5FC96E1A" w:rsidR="002032C7" w:rsidRPr="002032C7" w:rsidRDefault="002032C7" w:rsidP="002032C7">
            <w:pPr>
              <w:rPr>
                <w:ins w:id="1203" w:author="장 성철" w:date="2020-08-21T22:13:00Z"/>
                <w:rFonts w:eastAsia="DengXian"/>
                <w:lang w:eastAsia="zh-CN"/>
                <w:rPrChange w:id="1204" w:author="장 성철" w:date="2020-08-21T22:13:00Z">
                  <w:rPr>
                    <w:ins w:id="1205" w:author="장 성철" w:date="2020-08-21T22:13:00Z"/>
                    <w:lang w:eastAsia="zh-CN"/>
                  </w:rPr>
                </w:rPrChange>
              </w:rPr>
            </w:pPr>
            <w:ins w:id="1206" w:author="장 성철" w:date="2020-08-21T22:13:00Z">
              <w:r w:rsidRPr="002032C7">
                <w:rPr>
                  <w:rFonts w:eastAsia="DengXian"/>
                  <w:lang w:eastAsia="zh-CN"/>
                  <w:rPrChange w:id="1207"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ED23C12" w14:textId="4D91D3DB" w:rsidR="002032C7" w:rsidRDefault="002032C7" w:rsidP="002032C7">
            <w:pPr>
              <w:rPr>
                <w:ins w:id="1208" w:author="장 성철" w:date="2020-08-21T22:13:00Z"/>
                <w:rFonts w:eastAsia="DengXian"/>
                <w:lang w:eastAsia="zh-CN"/>
              </w:rPr>
            </w:pPr>
            <w:ins w:id="1209" w:author="장 성철" w:date="2020-08-21T22:13:00Z">
              <w:r w:rsidRPr="002032C7">
                <w:rPr>
                  <w:rFonts w:eastAsia="DengXian"/>
                  <w:lang w:eastAsia="zh-CN"/>
                  <w:rPrChange w:id="1210" w:author="장 성철" w:date="2020-08-21T22:13:00Z">
                    <w:rPr>
                      <w:rFonts w:eastAsia="Malgun Gothic"/>
                      <w:lang w:eastAsia="ko-KR"/>
                    </w:rPr>
                  </w:rPrChange>
                </w:rPr>
                <w:t xml:space="preserve">SA2 discussion first. </w:t>
              </w:r>
            </w:ins>
          </w:p>
        </w:tc>
      </w:tr>
    </w:tbl>
    <w:p w14:paraId="6AEA11E1" w14:textId="2E4C9CCC" w:rsidR="001B0F50" w:rsidRDefault="001B0F50">
      <w:pPr>
        <w:spacing w:afterLines="50" w:after="120"/>
        <w:rPr>
          <w:b/>
        </w:rPr>
      </w:pPr>
    </w:p>
    <w:p w14:paraId="6C8604CF" w14:textId="77777777" w:rsidR="00C0253C" w:rsidRPr="0067482A" w:rsidRDefault="00C0253C" w:rsidP="0067482A">
      <w:pPr>
        <w:pStyle w:val="Heading5"/>
        <w:numPr>
          <w:ilvl w:val="0"/>
          <w:numId w:val="0"/>
        </w:numPr>
        <w:ind w:left="1008" w:hanging="1008"/>
        <w:rPr>
          <w:b/>
          <w:bCs/>
          <w:color w:val="0066FF"/>
          <w:u w:val="single"/>
          <w:lang w:eastAsia="en-GB"/>
        </w:rPr>
      </w:pPr>
      <w:r w:rsidRPr="0067482A">
        <w:rPr>
          <w:b/>
          <w:bCs/>
          <w:color w:val="0066FF"/>
          <w:u w:val="single"/>
          <w:lang w:eastAsia="en-GB"/>
        </w:rPr>
        <w:t>Summary of Q7</w:t>
      </w:r>
    </w:p>
    <w:p w14:paraId="6C736B9D"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Most companies don’t agree that remote UE needs to provide information on which QoS flows need to be relayed to relay in AS.</w:t>
      </w:r>
    </w:p>
    <w:p w14:paraId="22F44DF6"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115FADD0" w14:textId="77777777" w:rsidR="00C0253C" w:rsidRPr="00B0165F" w:rsidRDefault="00C0253C" w:rsidP="00C0253C">
      <w:pPr>
        <w:snapToGrid w:val="0"/>
        <w:rPr>
          <w:b/>
          <w:color w:val="auto"/>
          <w:u w:val="single"/>
          <w:lang w:eastAsia="zh-CN"/>
        </w:rPr>
      </w:pPr>
      <w:r w:rsidRPr="00666802">
        <w:rPr>
          <w:b/>
          <w:u w:val="single"/>
          <w:lang w:eastAsia="zh-CN"/>
        </w:rPr>
        <w:t xml:space="preserve">Proposal </w:t>
      </w:r>
      <w:r>
        <w:rPr>
          <w:b/>
          <w:u w:val="single"/>
          <w:lang w:eastAsia="zh-CN"/>
        </w:rPr>
        <w:t>8</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4C281A32" w14:textId="77777777" w:rsidR="0055576D" w:rsidRPr="0010217C" w:rsidRDefault="0055576D">
      <w:pPr>
        <w:spacing w:afterLines="50" w:after="120"/>
        <w:rPr>
          <w:b/>
        </w:rPr>
      </w:pPr>
    </w:p>
    <w:p w14:paraId="30BCCB17" w14:textId="77777777" w:rsidR="001B0F50" w:rsidRDefault="00465C57">
      <w:pPr>
        <w:pStyle w:val="Heading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08463E">
      <w:r>
        <w:rPr>
          <w:noProof/>
        </w:rPr>
        <w:pict w14:anchorId="1FFBF995">
          <v:shape id="_x0000_i1028" type="#_x0000_t75" alt="" style="width:464.25pt;height:271.5pt;mso-width-percent:0;mso-height-percent:0;mso-width-percent:0;mso-height-percent:0">
            <v:imagedata r:id="rId19" o:title=""/>
          </v:shape>
        </w:pict>
      </w:r>
    </w:p>
    <w:p w14:paraId="4611BA22" w14:textId="77777777" w:rsidR="001B0F50" w:rsidRDefault="0008463E">
      <w:pPr>
        <w:keepNext/>
      </w:pPr>
      <w:r>
        <w:rPr>
          <w:noProof/>
        </w:rPr>
        <w:lastRenderedPageBreak/>
        <w:pict w14:anchorId="18D766D7">
          <v:shape id="_x0000_i1029" type="#_x0000_t75" alt="" style="width:479.25pt;height:123.75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211"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212"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ins w:id="1213"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1214" w:author="Hao Bi" w:date="2020-08-17T21:50:00Z">
              <w:r>
                <w:rPr>
                  <w:rFonts w:eastAsia="Times New Roman"/>
                </w:rPr>
                <w:t>No</w:t>
              </w:r>
            </w:ins>
          </w:p>
        </w:tc>
        <w:tc>
          <w:tcPr>
            <w:tcW w:w="5664" w:type="dxa"/>
            <w:shd w:val="clear" w:color="auto" w:fill="auto"/>
          </w:tcPr>
          <w:p w14:paraId="3412CA84" w14:textId="77777777" w:rsidR="001B0F50" w:rsidRDefault="00465C57">
            <w:pPr>
              <w:rPr>
                <w:ins w:id="1215" w:author="Hao Bi" w:date="2020-08-17T21:50:00Z"/>
                <w:rFonts w:eastAsia="Times New Roman"/>
              </w:rPr>
            </w:pPr>
            <w:ins w:id="1216"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217"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rsidTr="0088083B">
        <w:trPr>
          <w:ins w:id="1218" w:author="yang xing" w:date="2020-08-18T14:35:00Z"/>
        </w:trPr>
        <w:tc>
          <w:tcPr>
            <w:tcW w:w="2122" w:type="dxa"/>
            <w:shd w:val="clear" w:color="auto" w:fill="auto"/>
          </w:tcPr>
          <w:p w14:paraId="4558D28C" w14:textId="77777777" w:rsidR="001B0F50" w:rsidRDefault="00465C57">
            <w:pPr>
              <w:rPr>
                <w:ins w:id="1219" w:author="yang xing" w:date="2020-08-18T14:35:00Z"/>
                <w:rFonts w:eastAsia="Times New Roman"/>
              </w:rPr>
            </w:pPr>
            <w:ins w:id="1220"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221" w:author="yang xing" w:date="2020-08-18T14:35:00Z"/>
                <w:rFonts w:eastAsia="Times New Roman"/>
              </w:rPr>
            </w:pPr>
            <w:ins w:id="1222"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223" w:author="yang xing" w:date="2020-08-18T14:35:00Z"/>
                <w:rFonts w:eastAsia="Times New Roman"/>
              </w:rPr>
            </w:pPr>
          </w:p>
        </w:tc>
      </w:tr>
      <w:tr w:rsidR="001B0F50" w14:paraId="2DF725D9" w14:textId="77777777" w:rsidTr="0088083B">
        <w:trPr>
          <w:ins w:id="1224" w:author="OPPO (Qianxi)" w:date="2020-08-18T15:54:00Z"/>
        </w:trPr>
        <w:tc>
          <w:tcPr>
            <w:tcW w:w="2122" w:type="dxa"/>
            <w:shd w:val="clear" w:color="auto" w:fill="auto"/>
          </w:tcPr>
          <w:p w14:paraId="0C612C08" w14:textId="77777777" w:rsidR="001B0F50" w:rsidRDefault="00465C57">
            <w:pPr>
              <w:rPr>
                <w:ins w:id="1225" w:author="OPPO (Qianxi)" w:date="2020-08-18T15:54:00Z"/>
                <w:rFonts w:eastAsia="Times New Roman"/>
              </w:rPr>
            </w:pPr>
            <w:ins w:id="1226"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1227" w:author="OPPO (Qianxi)" w:date="2020-08-18T15:54:00Z"/>
                <w:lang w:eastAsia="zh-CN"/>
              </w:rPr>
            </w:pPr>
          </w:p>
        </w:tc>
        <w:tc>
          <w:tcPr>
            <w:tcW w:w="5664" w:type="dxa"/>
            <w:shd w:val="clear" w:color="auto" w:fill="auto"/>
          </w:tcPr>
          <w:p w14:paraId="47D76980" w14:textId="77777777" w:rsidR="001B0F50" w:rsidRDefault="00465C57">
            <w:pPr>
              <w:rPr>
                <w:ins w:id="1228" w:author="OPPO (Qianxi)" w:date="2020-08-18T15:54:00Z"/>
                <w:rFonts w:eastAsia="Times New Roman"/>
              </w:rPr>
            </w:pPr>
            <w:ins w:id="1229"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230" w:author="Ericsson" w:date="2020-08-18T15:25:00Z"/>
        </w:trPr>
        <w:tc>
          <w:tcPr>
            <w:tcW w:w="2122" w:type="dxa"/>
            <w:shd w:val="clear" w:color="auto" w:fill="auto"/>
          </w:tcPr>
          <w:p w14:paraId="7D73C135" w14:textId="77777777" w:rsidR="001B0F50" w:rsidRDefault="00465C57">
            <w:pPr>
              <w:rPr>
                <w:ins w:id="1231" w:author="Ericsson" w:date="2020-08-18T15:25:00Z"/>
                <w:rFonts w:eastAsia="DengXian"/>
                <w:lang w:eastAsia="zh-CN"/>
              </w:rPr>
            </w:pPr>
            <w:ins w:id="1232" w:author="Ericsson" w:date="2020-08-18T15:25:00Z">
              <w:r>
                <w:rPr>
                  <w:rFonts w:eastAsia="DengXian"/>
                  <w:lang w:eastAsia="zh-CN"/>
                </w:rPr>
                <w:lastRenderedPageBreak/>
                <w:t xml:space="preserve">Ericsson </w:t>
              </w:r>
            </w:ins>
          </w:p>
        </w:tc>
        <w:tc>
          <w:tcPr>
            <w:tcW w:w="1842" w:type="dxa"/>
            <w:shd w:val="clear" w:color="auto" w:fill="auto"/>
          </w:tcPr>
          <w:p w14:paraId="5CC8041D" w14:textId="77777777" w:rsidR="001B0F50" w:rsidRDefault="00465C57">
            <w:pPr>
              <w:rPr>
                <w:ins w:id="1233" w:author="Ericsson" w:date="2020-08-18T15:25:00Z"/>
                <w:lang w:eastAsia="zh-CN"/>
              </w:rPr>
            </w:pPr>
            <w:ins w:id="1234" w:author="Ericsson" w:date="2020-08-18T15:25:00Z">
              <w:r>
                <w:rPr>
                  <w:lang w:eastAsia="zh-CN"/>
                </w:rPr>
                <w:t>Yes</w:t>
              </w:r>
            </w:ins>
          </w:p>
        </w:tc>
        <w:tc>
          <w:tcPr>
            <w:tcW w:w="5664" w:type="dxa"/>
            <w:shd w:val="clear" w:color="auto" w:fill="auto"/>
          </w:tcPr>
          <w:p w14:paraId="0052C21A" w14:textId="77777777" w:rsidR="001B0F50" w:rsidRDefault="001B0F50">
            <w:pPr>
              <w:rPr>
                <w:ins w:id="1235" w:author="Ericsson" w:date="2020-08-18T15:25:00Z"/>
                <w:rFonts w:eastAsia="DengXian"/>
                <w:lang w:eastAsia="zh-CN"/>
              </w:rPr>
            </w:pPr>
          </w:p>
        </w:tc>
      </w:tr>
      <w:tr w:rsidR="001B0F50" w14:paraId="18B120A9" w14:textId="77777777" w:rsidTr="0088083B">
        <w:trPr>
          <w:ins w:id="1236" w:author="Qualcomm - Peng Cheng" w:date="2020-08-19T01:34:00Z"/>
        </w:trPr>
        <w:tc>
          <w:tcPr>
            <w:tcW w:w="2122" w:type="dxa"/>
            <w:shd w:val="clear" w:color="auto" w:fill="auto"/>
          </w:tcPr>
          <w:p w14:paraId="7EF319CB" w14:textId="77777777" w:rsidR="001B0F50" w:rsidRDefault="00465C57">
            <w:pPr>
              <w:rPr>
                <w:ins w:id="1237" w:author="Qualcomm - Peng Cheng" w:date="2020-08-19T01:34:00Z"/>
                <w:rFonts w:eastAsia="DengXian"/>
                <w:lang w:eastAsia="zh-CN"/>
              </w:rPr>
            </w:pPr>
            <w:ins w:id="1238"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1239" w:author="Qualcomm - Peng Cheng" w:date="2020-08-19T01:34:00Z"/>
                <w:lang w:eastAsia="zh-CN"/>
              </w:rPr>
            </w:pPr>
            <w:ins w:id="1240" w:author="Qualcomm - Peng Cheng" w:date="2020-08-19T01:34:00Z">
              <w:r>
                <w:rPr>
                  <w:lang w:eastAsia="zh-CN"/>
                </w:rPr>
                <w:t>Yes</w:t>
              </w:r>
            </w:ins>
          </w:p>
        </w:tc>
        <w:tc>
          <w:tcPr>
            <w:tcW w:w="5664" w:type="dxa"/>
            <w:shd w:val="clear" w:color="auto" w:fill="auto"/>
          </w:tcPr>
          <w:p w14:paraId="375D7DD5" w14:textId="77777777" w:rsidR="001B0F50" w:rsidRDefault="00465C57">
            <w:pPr>
              <w:rPr>
                <w:ins w:id="1241" w:author="Qualcomm - Peng Cheng" w:date="2020-08-19T01:34:00Z"/>
                <w:rFonts w:eastAsia="DengXian"/>
                <w:lang w:eastAsia="zh-CN"/>
              </w:rPr>
            </w:pPr>
            <w:ins w:id="1242" w:author="Qualcomm - Peng Cheng" w:date="2020-08-19T01:35:00Z">
              <w:r>
                <w:rPr>
                  <w:rFonts w:eastAsia="DengXian"/>
                  <w:lang w:eastAsia="zh-CN"/>
                </w:rPr>
                <w:t>For L</w:t>
              </w:r>
            </w:ins>
            <w:ins w:id="1243" w:author="Qualcomm - Peng Cheng" w:date="2020-08-19T01:36:00Z">
              <w:r>
                <w:rPr>
                  <w:rFonts w:eastAsia="DengXian"/>
                  <w:lang w:eastAsia="zh-CN"/>
                </w:rPr>
                <w:t xml:space="preserve">S to SA3, </w:t>
              </w:r>
            </w:ins>
            <w:ins w:id="1244" w:author="Qualcomm - Peng Cheng" w:date="2020-08-19T01:39:00Z">
              <w:r>
                <w:rPr>
                  <w:rFonts w:eastAsia="DengXian"/>
                  <w:lang w:eastAsia="zh-CN"/>
                </w:rPr>
                <w:t xml:space="preserve">however, </w:t>
              </w:r>
            </w:ins>
            <w:ins w:id="1245" w:author="Qualcomm - Peng Cheng" w:date="2020-08-19T01:36:00Z">
              <w:r>
                <w:rPr>
                  <w:rFonts w:eastAsia="DengXian"/>
                  <w:lang w:eastAsia="zh-CN"/>
                </w:rPr>
                <w:t xml:space="preserve">we are not sure what RAN specific security questions are identified. </w:t>
              </w:r>
            </w:ins>
            <w:ins w:id="1246" w:author="Qualcomm - Peng Cheng" w:date="2020-08-19T01:39:00Z">
              <w:r>
                <w:rPr>
                  <w:rFonts w:eastAsia="DengXian"/>
                  <w:lang w:eastAsia="zh-CN"/>
                </w:rPr>
                <w:t xml:space="preserve">And </w:t>
              </w:r>
            </w:ins>
            <w:ins w:id="1247" w:author="Qualcomm - Peng Cheng" w:date="2020-08-19T01:40:00Z">
              <w:r>
                <w:rPr>
                  <w:rFonts w:eastAsia="DengXian"/>
                  <w:lang w:eastAsia="zh-CN"/>
                </w:rPr>
                <w:t>we fail to see</w:t>
              </w:r>
            </w:ins>
            <w:ins w:id="1248" w:author="Qualcomm - Peng Cheng" w:date="2020-08-19T01:39:00Z">
              <w:r>
                <w:rPr>
                  <w:rFonts w:eastAsia="DengXian"/>
                  <w:lang w:eastAsia="zh-CN"/>
                </w:rPr>
                <w:t xml:space="preserve"> what RAN2 can do before SA3 provides conclusion to</w:t>
              </w:r>
            </w:ins>
            <w:ins w:id="1249" w:author="Qualcomm - Peng Cheng" w:date="2020-08-19T01:40:00Z">
              <w:r>
                <w:rPr>
                  <w:rFonts w:eastAsia="DengXian"/>
                  <w:lang w:eastAsia="zh-CN"/>
                </w:rPr>
                <w:t xml:space="preserve"> SA2.</w:t>
              </w:r>
            </w:ins>
            <w:ins w:id="1250" w:author="Qualcomm - Peng Cheng" w:date="2020-08-19T01:37:00Z">
              <w:r>
                <w:rPr>
                  <w:rFonts w:eastAsia="DengXian"/>
                  <w:lang w:eastAsia="zh-CN"/>
                </w:rPr>
                <w:t xml:space="preserve"> </w:t>
              </w:r>
            </w:ins>
          </w:p>
        </w:tc>
      </w:tr>
      <w:tr w:rsidR="001B0F50" w14:paraId="05DB4CA2" w14:textId="77777777" w:rsidTr="0088083B">
        <w:trPr>
          <w:ins w:id="1251" w:author="CATT" w:date="2020-08-19T14:05:00Z"/>
        </w:trPr>
        <w:tc>
          <w:tcPr>
            <w:tcW w:w="2122" w:type="dxa"/>
            <w:shd w:val="clear" w:color="auto" w:fill="auto"/>
          </w:tcPr>
          <w:p w14:paraId="5E3EA36C" w14:textId="77777777" w:rsidR="001B0F50" w:rsidRDefault="00465C57">
            <w:pPr>
              <w:rPr>
                <w:ins w:id="1252" w:author="CATT" w:date="2020-08-19T14:05:00Z"/>
                <w:rFonts w:eastAsia="DengXian"/>
                <w:lang w:eastAsia="zh-CN"/>
              </w:rPr>
            </w:pPr>
            <w:ins w:id="1253"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1254" w:author="CATT" w:date="2020-08-19T14:05:00Z"/>
                <w:lang w:eastAsia="zh-CN"/>
              </w:rPr>
            </w:pPr>
          </w:p>
        </w:tc>
        <w:tc>
          <w:tcPr>
            <w:tcW w:w="5664" w:type="dxa"/>
            <w:shd w:val="clear" w:color="auto" w:fill="auto"/>
          </w:tcPr>
          <w:p w14:paraId="20F22DFF" w14:textId="77777777" w:rsidR="001B0F50" w:rsidRDefault="00465C57">
            <w:pPr>
              <w:rPr>
                <w:ins w:id="1255" w:author="CATT" w:date="2020-08-19T14:05:00Z"/>
                <w:rFonts w:eastAsia="DengXian"/>
                <w:lang w:eastAsia="zh-CN"/>
              </w:rPr>
            </w:pPr>
            <w:ins w:id="1256" w:author="CATT" w:date="2020-08-19T14:05:00Z">
              <w:r>
                <w:rPr>
                  <w:rFonts w:eastAsia="DengXian" w:hint="eastAsia"/>
                  <w:lang w:eastAsia="zh-CN"/>
                </w:rPr>
                <w:t xml:space="preserve">Agree with OPPO, we suggest </w:t>
              </w:r>
            </w:ins>
            <w:ins w:id="1257" w:author="CATT" w:date="2020-08-19T14:06:00Z">
              <w:r>
                <w:rPr>
                  <w:rFonts w:eastAsia="DengXian" w:hint="eastAsia"/>
                  <w:lang w:eastAsia="zh-CN"/>
                </w:rPr>
                <w:t xml:space="preserve">RAN2 </w:t>
              </w:r>
              <w:r>
                <w:rPr>
                  <w:rFonts w:eastAsia="DengXian"/>
                  <w:lang w:eastAsia="zh-CN"/>
                </w:rPr>
                <w:t>send</w:t>
              </w:r>
            </w:ins>
            <w:ins w:id="1258" w:author="CATT" w:date="2020-08-19T14:05:00Z">
              <w:r>
                <w:rPr>
                  <w:rFonts w:eastAsia="DengXian" w:hint="eastAsia"/>
                  <w:lang w:eastAsia="zh-CN"/>
                </w:rPr>
                <w:t xml:space="preserve"> LS to SA3.</w:t>
              </w:r>
            </w:ins>
          </w:p>
        </w:tc>
      </w:tr>
      <w:tr w:rsidR="001B0F50" w14:paraId="14419C3D" w14:textId="77777777" w:rsidTr="0088083B">
        <w:trPr>
          <w:ins w:id="1259" w:author="Srinivasan, Nithin" w:date="2020-08-19T12:34:00Z"/>
        </w:trPr>
        <w:tc>
          <w:tcPr>
            <w:tcW w:w="2122" w:type="dxa"/>
            <w:shd w:val="clear" w:color="auto" w:fill="auto"/>
          </w:tcPr>
          <w:p w14:paraId="491790C8" w14:textId="77777777" w:rsidR="001B0F50" w:rsidRDefault="00465C57">
            <w:pPr>
              <w:rPr>
                <w:ins w:id="1260" w:author="Srinivasan, Nithin" w:date="2020-08-19T12:34:00Z"/>
                <w:rFonts w:eastAsia="DengXian"/>
                <w:lang w:eastAsia="zh-CN"/>
              </w:rPr>
            </w:pPr>
            <w:ins w:id="1261"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262" w:author="Srinivasan, Nithin" w:date="2020-08-19T12:34:00Z"/>
                <w:lang w:eastAsia="zh-CN"/>
              </w:rPr>
            </w:pPr>
            <w:ins w:id="1263" w:author="Srinivasan, Nithin" w:date="2020-08-19T12:34:00Z">
              <w:r>
                <w:rPr>
                  <w:lang w:eastAsia="zh-CN"/>
                </w:rPr>
                <w:t>Yes</w:t>
              </w:r>
            </w:ins>
          </w:p>
        </w:tc>
        <w:tc>
          <w:tcPr>
            <w:tcW w:w="5664" w:type="dxa"/>
            <w:shd w:val="clear" w:color="auto" w:fill="auto"/>
          </w:tcPr>
          <w:p w14:paraId="0FA6FCEC" w14:textId="77777777" w:rsidR="001B0F50" w:rsidRDefault="001B0F50">
            <w:pPr>
              <w:rPr>
                <w:ins w:id="1264" w:author="Srinivasan, Nithin" w:date="2020-08-19T12:34:00Z"/>
                <w:rFonts w:eastAsia="DengXian"/>
                <w:lang w:eastAsia="zh-CN"/>
              </w:rPr>
            </w:pPr>
          </w:p>
        </w:tc>
      </w:tr>
      <w:tr w:rsidR="001B0F50" w14:paraId="0BBB7211" w14:textId="77777777" w:rsidTr="0088083B">
        <w:trPr>
          <w:ins w:id="1265"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266" w:author="Rui Wang(Huawei)" w:date="2020-08-20T00:01:00Z"/>
                <w:rFonts w:eastAsia="DengXian"/>
                <w:lang w:eastAsia="zh-CN"/>
              </w:rPr>
            </w:pPr>
            <w:ins w:id="1267"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268"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269" w:author="Rui Wang(Huawei)" w:date="2020-08-20T00:01:00Z"/>
                <w:rFonts w:eastAsia="DengXian"/>
                <w:lang w:eastAsia="zh-CN"/>
              </w:rPr>
            </w:pPr>
            <w:ins w:id="1270"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rsidTr="0088083B">
        <w:trPr>
          <w:ins w:id="1271"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272" w:author="vivo(Boubacar)" w:date="2020-08-20T12:28:00Z"/>
                <w:rFonts w:eastAsia="DengXian"/>
                <w:lang w:eastAsia="zh-CN"/>
              </w:rPr>
            </w:pPr>
            <w:ins w:id="1273"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274" w:author="vivo(Boubacar)" w:date="2020-08-20T12:28:00Z"/>
                <w:lang w:eastAsia="zh-CN"/>
              </w:rPr>
            </w:pPr>
            <w:ins w:id="1275"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276" w:author="vivo(Boubacar)" w:date="2020-08-20T12:28:00Z"/>
                <w:rFonts w:eastAsia="DengXian"/>
                <w:lang w:eastAsia="zh-CN"/>
              </w:rPr>
            </w:pPr>
            <w:ins w:id="1277"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rsidTr="0088083B">
        <w:trPr>
          <w:ins w:id="1278"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279" w:author="ZTE(Weiqiang)" w:date="2020-08-20T14:19:00Z"/>
                <w:rFonts w:eastAsia="DengXian"/>
                <w:lang w:eastAsia="zh-CN"/>
              </w:rPr>
            </w:pPr>
            <w:ins w:id="1280"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281" w:author="ZTE(Weiqiang)" w:date="2020-08-20T14:19:00Z"/>
                <w:lang w:eastAsia="zh-CN"/>
              </w:rPr>
            </w:pPr>
            <w:ins w:id="1282"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283" w:author="ZTE(Weiqiang)" w:date="2020-08-20T14:19:00Z"/>
                <w:rFonts w:eastAsia="DengXian"/>
                <w:lang w:eastAsia="zh-CN"/>
              </w:rPr>
            </w:pPr>
            <w:ins w:id="1284"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285"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286" w:author="Lenovo" w:date="2020-08-20T16:38:00Z"/>
                <w:rFonts w:eastAsia="DengXian"/>
                <w:lang w:eastAsia="zh-CN"/>
              </w:rPr>
            </w:pPr>
            <w:ins w:id="1287"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288" w:author="Lenovo" w:date="2020-08-20T16:38:00Z"/>
                <w:lang w:eastAsia="zh-CN"/>
              </w:rPr>
            </w:pPr>
            <w:ins w:id="1289"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290" w:author="Lenovo" w:date="2020-08-20T16:38:00Z"/>
                <w:lang w:eastAsia="zh-CN"/>
              </w:rPr>
            </w:pPr>
          </w:p>
        </w:tc>
      </w:tr>
      <w:tr w:rsidR="00190936" w14:paraId="7E20C32D" w14:textId="77777777" w:rsidTr="0088083B">
        <w:trPr>
          <w:ins w:id="129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292" w:author="Nokia (GWO)" w:date="2020-08-20T16:44:00Z"/>
                <w:rFonts w:eastAsia="DengXian"/>
                <w:lang w:eastAsia="zh-CN"/>
              </w:rPr>
            </w:pPr>
            <w:ins w:id="1293"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294" w:author="Nokia (GWO)" w:date="2020-08-20T16:44:00Z"/>
                <w:lang w:eastAsia="zh-CN"/>
              </w:rPr>
            </w:pPr>
            <w:ins w:id="1295"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296" w:author="Nokia (GWO)" w:date="2020-08-20T16:44:00Z"/>
                <w:lang w:eastAsia="zh-CN"/>
              </w:rPr>
            </w:pPr>
            <w:ins w:id="1297"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298"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299" w:author="Apple - Zhibin Wu" w:date="2020-08-20T08:56:00Z"/>
                <w:rFonts w:eastAsia="DengXian"/>
                <w:lang w:eastAsia="zh-CN"/>
              </w:rPr>
            </w:pPr>
            <w:ins w:id="1300"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301"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302" w:author="Apple - Zhibin Wu" w:date="2020-08-20T08:56:00Z"/>
                <w:lang w:eastAsia="zh-CN"/>
              </w:rPr>
            </w:pPr>
            <w:ins w:id="1303" w:author="Apple - Zhibin Wu" w:date="2020-08-20T08:56:00Z">
              <w:r>
                <w:rPr>
                  <w:rFonts w:eastAsia="DengXian"/>
                  <w:lang w:eastAsia="zh-CN"/>
                </w:rPr>
                <w:t>While it is true for SA3 to decide, we are also fine to send LS to SA3 from RAN2.</w:t>
              </w:r>
            </w:ins>
          </w:p>
        </w:tc>
      </w:tr>
      <w:tr w:rsidR="00FB4D12" w14:paraId="6B95CC89" w14:textId="77777777" w:rsidTr="0088083B">
        <w:trPr>
          <w:ins w:id="1304"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305" w:author="Convida" w:date="2020-08-20T14:11:00Z"/>
                <w:rFonts w:eastAsia="DengXian"/>
                <w:lang w:eastAsia="zh-CN"/>
              </w:rPr>
            </w:pPr>
            <w:ins w:id="1306" w:author="Convida" w:date="2020-08-20T14:11: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307"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308" w:author="Convida" w:date="2020-08-20T14:11:00Z"/>
                <w:rFonts w:eastAsia="DengXian"/>
                <w:lang w:eastAsia="zh-CN"/>
              </w:rPr>
            </w:pPr>
            <w:ins w:id="1309"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310"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311" w:author="Intel-AA" w:date="2020-08-20T12:18:00Z"/>
                <w:rFonts w:eastAsia="DengXian"/>
                <w:lang w:eastAsia="zh-CN"/>
              </w:rPr>
            </w:pPr>
            <w:ins w:id="1312"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313" w:author="Intel-AA" w:date="2020-08-20T12:18:00Z"/>
                <w:lang w:eastAsia="zh-CN"/>
              </w:rPr>
            </w:pPr>
            <w:ins w:id="1314"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315" w:author="Intel-AA" w:date="2020-08-20T12:18:00Z"/>
                <w:rFonts w:eastAsia="DengXian"/>
                <w:lang w:eastAsia="zh-CN"/>
              </w:rPr>
            </w:pPr>
          </w:p>
        </w:tc>
      </w:tr>
      <w:tr w:rsidR="00203C95" w14:paraId="3F55A79A" w14:textId="77777777" w:rsidTr="0088083B">
        <w:trPr>
          <w:ins w:id="131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317" w:author="Spreadtrum Communications" w:date="2020-08-21T07:34:00Z"/>
                <w:rFonts w:eastAsia="DengXian"/>
                <w:lang w:eastAsia="zh-CN"/>
              </w:rPr>
            </w:pPr>
            <w:ins w:id="1318"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319"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320" w:author="Spreadtrum Communications" w:date="2020-08-21T07:34:00Z"/>
                <w:rFonts w:eastAsia="DengXian"/>
                <w:lang w:eastAsia="zh-CN"/>
              </w:rPr>
            </w:pPr>
            <w:ins w:id="1321" w:author="Spreadtrum Communications" w:date="2020-08-21T07:34:00Z">
              <w:r>
                <w:rPr>
                  <w:rFonts w:eastAsia="DengXian"/>
                  <w:lang w:eastAsia="zh-CN"/>
                </w:rPr>
                <w:t>Agree with OPPO</w:t>
              </w:r>
              <w:r>
                <w:rPr>
                  <w:rFonts w:eastAsia="DengXian" w:hint="eastAsia"/>
                  <w:lang w:eastAsia="zh-CN"/>
                </w:rPr>
                <w:t>.</w:t>
              </w:r>
            </w:ins>
          </w:p>
        </w:tc>
      </w:tr>
      <w:tr w:rsidR="0010217C" w14:paraId="70E13C9B" w14:textId="77777777" w:rsidTr="0088083B">
        <w:trPr>
          <w:ins w:id="1322"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252B89">
            <w:pPr>
              <w:rPr>
                <w:ins w:id="1323" w:author="Jianming, Wu/ジャンミン ウー" w:date="2020-08-21T11:21:00Z"/>
                <w:rFonts w:eastAsia="DengXian"/>
                <w:lang w:eastAsia="zh-CN"/>
              </w:rPr>
            </w:pPr>
            <w:ins w:id="1324"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252B89">
            <w:pPr>
              <w:rPr>
                <w:ins w:id="1325" w:author="Jianming, Wu/ジャンミン ウー" w:date="2020-08-21T11:21:00Z"/>
                <w:lang w:eastAsia="zh-CN"/>
              </w:rPr>
            </w:pPr>
            <w:ins w:id="1326"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252B89">
            <w:pPr>
              <w:rPr>
                <w:ins w:id="1327" w:author="Jianming, Wu/ジャンミン ウー" w:date="2020-08-21T11:21:00Z"/>
                <w:rFonts w:eastAsia="DengXian"/>
                <w:lang w:eastAsia="zh-CN"/>
              </w:rPr>
            </w:pPr>
          </w:p>
        </w:tc>
      </w:tr>
      <w:tr w:rsidR="0088083B" w:rsidRPr="00457186" w14:paraId="03CD4830" w14:textId="77777777" w:rsidTr="0088083B">
        <w:trPr>
          <w:ins w:id="1328" w:author="Milos Tesanovic" w:date="2020-08-21T07:45:00Z"/>
        </w:trPr>
        <w:tc>
          <w:tcPr>
            <w:tcW w:w="2122" w:type="dxa"/>
            <w:shd w:val="clear" w:color="auto" w:fill="auto"/>
          </w:tcPr>
          <w:p w14:paraId="6149C858" w14:textId="77777777" w:rsidR="0088083B" w:rsidRDefault="0088083B" w:rsidP="00252B89">
            <w:pPr>
              <w:rPr>
                <w:ins w:id="1329" w:author="Milos Tesanovic" w:date="2020-08-21T07:45:00Z"/>
                <w:rFonts w:eastAsia="DengXian"/>
                <w:lang w:eastAsia="zh-CN"/>
              </w:rPr>
            </w:pPr>
            <w:ins w:id="1330" w:author="Milos Tesanovic" w:date="2020-08-21T07:45:00Z">
              <w:r>
                <w:rPr>
                  <w:rFonts w:eastAsia="DengXian"/>
                  <w:lang w:eastAsia="zh-CN"/>
                </w:rPr>
                <w:t>Samsung</w:t>
              </w:r>
            </w:ins>
          </w:p>
        </w:tc>
        <w:tc>
          <w:tcPr>
            <w:tcW w:w="1842" w:type="dxa"/>
            <w:shd w:val="clear" w:color="auto" w:fill="auto"/>
          </w:tcPr>
          <w:p w14:paraId="6697B6C0" w14:textId="77777777" w:rsidR="0088083B" w:rsidRDefault="0088083B" w:rsidP="00252B89">
            <w:pPr>
              <w:rPr>
                <w:ins w:id="1331" w:author="Milos Tesanovic" w:date="2020-08-21T07:45:00Z"/>
                <w:lang w:eastAsia="zh-CN"/>
              </w:rPr>
            </w:pPr>
            <w:ins w:id="1332" w:author="Milos Tesanovic" w:date="2020-08-21T07:45:00Z">
              <w:r>
                <w:rPr>
                  <w:lang w:eastAsia="zh-CN"/>
                </w:rPr>
                <w:t>Yes</w:t>
              </w:r>
            </w:ins>
          </w:p>
        </w:tc>
        <w:tc>
          <w:tcPr>
            <w:tcW w:w="5664" w:type="dxa"/>
            <w:shd w:val="clear" w:color="auto" w:fill="auto"/>
          </w:tcPr>
          <w:p w14:paraId="654ADB55" w14:textId="77777777" w:rsidR="0088083B" w:rsidRDefault="0088083B" w:rsidP="00252B89">
            <w:pPr>
              <w:rPr>
                <w:ins w:id="1333" w:author="Milos Tesanovic" w:date="2020-08-21T07:45:00Z"/>
                <w:rFonts w:eastAsia="DengXian"/>
                <w:lang w:eastAsia="zh-CN"/>
              </w:rPr>
            </w:pPr>
          </w:p>
        </w:tc>
      </w:tr>
      <w:tr w:rsidR="0088083B" w14:paraId="4E4251D2" w14:textId="77777777" w:rsidTr="0088083B">
        <w:trPr>
          <w:ins w:id="1334"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594B51C2" w:rsidR="0088083B" w:rsidRPr="00136957" w:rsidRDefault="00136957" w:rsidP="00252B89">
            <w:pPr>
              <w:rPr>
                <w:ins w:id="1335" w:author="Milos Tesanovic" w:date="2020-08-21T07:45:00Z"/>
                <w:rFonts w:eastAsia="Malgun Gothic"/>
                <w:lang w:eastAsia="ko-KR"/>
              </w:rPr>
            </w:pPr>
            <w:ins w:id="1336"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398C733E" w:rsidR="0088083B" w:rsidRPr="00136957" w:rsidRDefault="00136957" w:rsidP="00252B89">
            <w:pPr>
              <w:rPr>
                <w:ins w:id="1337" w:author="Milos Tesanovic" w:date="2020-08-21T07:45:00Z"/>
                <w:rFonts w:eastAsia="Malgun Gothic"/>
                <w:lang w:eastAsia="ko-KR"/>
              </w:rPr>
            </w:pPr>
            <w:ins w:id="1338"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252B89">
            <w:pPr>
              <w:rPr>
                <w:ins w:id="1339" w:author="Milos Tesanovic" w:date="2020-08-21T07:45:00Z"/>
                <w:rFonts w:eastAsia="DengXian"/>
                <w:lang w:eastAsia="zh-CN"/>
              </w:rPr>
            </w:pPr>
          </w:p>
        </w:tc>
      </w:tr>
      <w:tr w:rsidR="006E25B5" w14:paraId="5FC4F692" w14:textId="77777777" w:rsidTr="0088083B">
        <w:trPr>
          <w:ins w:id="134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C54760" w14:textId="502E7148" w:rsidR="006E25B5" w:rsidRDefault="006E25B5" w:rsidP="006E25B5">
            <w:pPr>
              <w:rPr>
                <w:ins w:id="1341" w:author="Sharma, Vivek" w:date="2020-08-21T11:53:00Z"/>
                <w:rFonts w:eastAsia="Malgun Gothic"/>
                <w:lang w:eastAsia="ko-KR"/>
              </w:rPr>
            </w:pPr>
            <w:ins w:id="1342"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500399" w14:textId="20BCC77A" w:rsidR="006E25B5" w:rsidRDefault="006E25B5" w:rsidP="006E25B5">
            <w:pPr>
              <w:rPr>
                <w:ins w:id="1343" w:author="Sharma, Vivek" w:date="2020-08-21T11:53:00Z"/>
                <w:rFonts w:eastAsia="Malgun Gothic"/>
                <w:lang w:eastAsia="ko-KR"/>
              </w:rPr>
            </w:pPr>
            <w:ins w:id="1344"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6B044" w14:textId="77777777" w:rsidR="006E25B5" w:rsidRDefault="006E25B5" w:rsidP="006E25B5">
            <w:pPr>
              <w:rPr>
                <w:ins w:id="1345" w:author="Sharma, Vivek" w:date="2020-08-21T11:53:00Z"/>
                <w:rFonts w:eastAsia="DengXian"/>
                <w:lang w:eastAsia="zh-CN"/>
              </w:rPr>
            </w:pPr>
          </w:p>
        </w:tc>
      </w:tr>
    </w:tbl>
    <w:p w14:paraId="49EC85AA" w14:textId="6F7408B9" w:rsidR="001B0F50" w:rsidRDefault="001B0F50">
      <w:pPr>
        <w:rPr>
          <w:bCs/>
          <w:lang w:eastAsia="en-GB"/>
        </w:rPr>
      </w:pPr>
    </w:p>
    <w:p w14:paraId="5F678854" w14:textId="77777777" w:rsidR="006D1D8F" w:rsidRPr="007A7595" w:rsidRDefault="006D1D8F" w:rsidP="007A7595">
      <w:pPr>
        <w:pStyle w:val="Heading5"/>
        <w:numPr>
          <w:ilvl w:val="0"/>
          <w:numId w:val="0"/>
        </w:numPr>
        <w:ind w:left="1008" w:hanging="1008"/>
        <w:rPr>
          <w:b/>
          <w:bCs/>
          <w:color w:val="0066FF"/>
          <w:u w:val="single"/>
          <w:lang w:eastAsia="en-GB"/>
        </w:rPr>
      </w:pPr>
      <w:r w:rsidRPr="007A7595">
        <w:rPr>
          <w:b/>
          <w:bCs/>
          <w:color w:val="0066FF"/>
          <w:u w:val="single"/>
          <w:lang w:eastAsia="en-GB"/>
        </w:rPr>
        <w:t>Summary of Q8</w:t>
      </w:r>
    </w:p>
    <w:p w14:paraId="21E5E8C4" w14:textId="77777777" w:rsidR="006D1D8F" w:rsidRPr="000D7181" w:rsidRDefault="006D1D8F" w:rsidP="006D1D8F">
      <w:pPr>
        <w:snapToGrid w:val="0"/>
        <w:rPr>
          <w:b/>
          <w:color w:val="0066FF"/>
          <w:u w:val="single"/>
          <w:lang w:eastAsia="zh-CN"/>
        </w:rPr>
      </w:pPr>
      <w:r w:rsidRPr="000D7181">
        <w:rPr>
          <w:b/>
          <w:color w:val="0066FF"/>
          <w:u w:val="single"/>
          <w:lang w:eastAsia="zh-CN"/>
        </w:rPr>
        <w:t>Most companies agree that SA2 specified two security solutions for L3 UE-to-NW relay:</w:t>
      </w:r>
    </w:p>
    <w:p w14:paraId="0C1F7069"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Hop-by-hop security (via legacy Uu security and PC5 security)</w:t>
      </w:r>
    </w:p>
    <w:p w14:paraId="2D283161"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End-to-end security via N3IWF in solution #23 of TR 23.752.</w:t>
      </w:r>
    </w:p>
    <w:p w14:paraId="79FB29C8" w14:textId="77777777" w:rsidR="006D1D8F" w:rsidRPr="000D7181" w:rsidRDefault="006D1D8F" w:rsidP="006D1D8F">
      <w:pPr>
        <w:snapToGrid w:val="0"/>
        <w:rPr>
          <w:b/>
          <w:color w:val="0066FF"/>
          <w:u w:val="single"/>
          <w:lang w:eastAsia="zh-CN"/>
        </w:rPr>
      </w:pPr>
      <w:r w:rsidRPr="000D7181">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D7FEBCD" w14:textId="77777777" w:rsidR="00BD78DF" w:rsidRPr="000D7181" w:rsidRDefault="00BD78DF" w:rsidP="00BD78DF">
      <w:pPr>
        <w:snapToGrid w:val="0"/>
        <w:rPr>
          <w:b/>
          <w:color w:val="0066FF"/>
          <w:u w:val="single"/>
          <w:lang w:eastAsia="zh-CN"/>
        </w:rPr>
      </w:pPr>
      <w:r w:rsidRPr="000D7181">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6DD29AE6" w14:textId="442FDD7C"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DC2C78">
        <w:rPr>
          <w:b/>
          <w:u w:val="single"/>
          <w:lang w:eastAsia="zh-CN"/>
        </w:rPr>
        <w:t>security</w:t>
      </w:r>
      <w:r>
        <w:rPr>
          <w:b/>
          <w:u w:val="single"/>
          <w:lang w:eastAsia="zh-CN"/>
        </w:rPr>
        <w:t xml:space="preserve"> support of L3 UE-to-NW relay:</w:t>
      </w:r>
    </w:p>
    <w:p w14:paraId="438D6509" w14:textId="77777777" w:rsidR="00BD78DF"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Hop-by-hop security (via legacy Uu security and PC5 security)</w:t>
      </w:r>
    </w:p>
    <w:p w14:paraId="2269F14C" w14:textId="77777777" w:rsidR="00BD78DF" w:rsidRPr="00D1198E"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555AC115" w14:textId="3FDAEC9A"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4CB3A9EF" w14:textId="4DF27241" w:rsidR="006828D0" w:rsidRPr="000D7181" w:rsidRDefault="006828D0" w:rsidP="00BD78DF">
      <w:pPr>
        <w:snapToGrid w:val="0"/>
        <w:rPr>
          <w:b/>
          <w:color w:val="0066FF"/>
          <w:u w:val="single"/>
          <w:lang w:eastAsia="zh-CN"/>
        </w:rPr>
      </w:pPr>
      <w:r w:rsidRPr="000D7181">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6915FA55" w14:textId="77777777" w:rsidR="00C529C3" w:rsidRPr="0026660D" w:rsidRDefault="00C529C3" w:rsidP="00BD78DF">
      <w:pPr>
        <w:snapToGrid w:val="0"/>
        <w:rPr>
          <w:b/>
          <w:u w:val="single"/>
          <w:lang w:eastAsia="zh-CN"/>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346"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347"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ins w:id="1348" w:author="Hao Bi" w:date="2020-08-17T21:52:00Z">
              <w:r>
                <w:rPr>
                  <w:rFonts w:eastAsia="Times New Roman"/>
                </w:rPr>
                <w:t>Futurewei</w:t>
              </w:r>
            </w:ins>
          </w:p>
        </w:tc>
        <w:tc>
          <w:tcPr>
            <w:tcW w:w="1842" w:type="dxa"/>
            <w:shd w:val="clear" w:color="auto" w:fill="auto"/>
          </w:tcPr>
          <w:p w14:paraId="59045830" w14:textId="77777777" w:rsidR="001B0F50" w:rsidRDefault="00465C57">
            <w:pPr>
              <w:rPr>
                <w:rFonts w:eastAsia="Times New Roman"/>
              </w:rPr>
            </w:pPr>
            <w:ins w:id="1349" w:author="Hao Bi" w:date="2020-08-17T21:52:00Z">
              <w:r>
                <w:rPr>
                  <w:rFonts w:eastAsia="Times New Roman"/>
                </w:rPr>
                <w:t>No</w:t>
              </w:r>
            </w:ins>
          </w:p>
        </w:tc>
        <w:tc>
          <w:tcPr>
            <w:tcW w:w="5664" w:type="dxa"/>
            <w:shd w:val="clear" w:color="auto" w:fill="auto"/>
          </w:tcPr>
          <w:p w14:paraId="16B8053A" w14:textId="77777777" w:rsidR="001B0F50" w:rsidRDefault="00465C57">
            <w:pPr>
              <w:rPr>
                <w:ins w:id="1350" w:author="Hao Bi" w:date="2020-08-17T21:52:00Z"/>
                <w:rFonts w:eastAsia="Times New Roman"/>
              </w:rPr>
            </w:pPr>
            <w:ins w:id="1351"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352" w:author="Hao Bi" w:date="2020-08-17T21:52:00Z"/>
                <w:rFonts w:eastAsia="Times New Roman"/>
              </w:rPr>
            </w:pPr>
            <w:ins w:id="1353" w:author="Hao Bi" w:date="2020-08-17T21:52:00Z">
              <w:r>
                <w:rPr>
                  <w:rFonts w:eastAsia="Times New Roman"/>
                </w:rPr>
                <w:t xml:space="preserve">And it is </w:t>
              </w:r>
            </w:ins>
            <w:ins w:id="1354" w:author="Hao Bi" w:date="2020-08-17T21:54:00Z">
              <w:r>
                <w:rPr>
                  <w:rFonts w:eastAsia="Times New Roman"/>
                </w:rPr>
                <w:t xml:space="preserve">also </w:t>
              </w:r>
            </w:ins>
            <w:ins w:id="1355" w:author="Hao Bi" w:date="2020-08-17T21:52:00Z">
              <w:r>
                <w:rPr>
                  <w:rFonts w:eastAsia="Times New Roman"/>
                </w:rPr>
                <w:t>confusing to cite TS 23.280 for MC services, TS23.237 for IMS services, and SSC modes as evidences that service continuity is being taken care in SA2</w:t>
              </w:r>
            </w:ins>
            <w:ins w:id="1356" w:author="Hao Bi" w:date="2020-08-17T21:53:00Z">
              <w:r>
                <w:rPr>
                  <w:rFonts w:eastAsia="Times New Roman"/>
                </w:rPr>
                <w:t xml:space="preserve"> for L3 UE-to-Network relay</w:t>
              </w:r>
            </w:ins>
            <w:ins w:id="1357"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8" w:author="Hao Bi" w:date="2020-08-17T21:55:00Z">
              <w:r>
                <w:rPr>
                  <w:rFonts w:eastAsia="Times New Roman"/>
                </w:rPr>
                <w:t xml:space="preserve">the </w:t>
              </w:r>
            </w:ins>
            <w:ins w:id="1359" w:author="Hao Bi" w:date="2020-08-17T21:52:00Z">
              <w:r>
                <w:rPr>
                  <w:rFonts w:eastAsia="Times New Roman"/>
                </w:rPr>
                <w:t>change of PDU session</w:t>
              </w:r>
            </w:ins>
            <w:ins w:id="1360" w:author="Hao Bi" w:date="2020-08-17T21:55:00Z">
              <w:r>
                <w:rPr>
                  <w:rFonts w:eastAsia="Times New Roman"/>
                </w:rPr>
                <w:t xml:space="preserve"> anchor</w:t>
              </w:r>
            </w:ins>
            <w:ins w:id="1361"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362" w:author="Hao Bi" w:date="2020-08-17T21:52:00Z"/>
                <w:rFonts w:eastAsia="Times New Roman"/>
              </w:rPr>
            </w:pPr>
            <w:ins w:id="1363" w:author="Hao Bi" w:date="2020-08-17T21:52:00Z">
              <w:r>
                <w:rPr>
                  <w:rFonts w:eastAsia="Times New Roman"/>
                </w:rPr>
                <w:lastRenderedPageBreak/>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364"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365" w:author="yang xing" w:date="2020-08-18T14:35:00Z"/>
        </w:trPr>
        <w:tc>
          <w:tcPr>
            <w:tcW w:w="2122" w:type="dxa"/>
            <w:shd w:val="clear" w:color="auto" w:fill="auto"/>
          </w:tcPr>
          <w:p w14:paraId="23C3ED4E" w14:textId="77777777" w:rsidR="001B0F50" w:rsidRDefault="00465C57">
            <w:pPr>
              <w:rPr>
                <w:ins w:id="1366" w:author="yang xing" w:date="2020-08-18T14:35:00Z"/>
                <w:rFonts w:eastAsia="Times New Roman"/>
              </w:rPr>
            </w:pPr>
            <w:ins w:id="1367"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368" w:author="yang xing" w:date="2020-08-18T14:35:00Z"/>
                <w:rFonts w:eastAsia="Times New Roman"/>
              </w:rPr>
            </w:pPr>
            <w:ins w:id="1369"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370" w:author="yang xing" w:date="2020-08-18T14:35:00Z"/>
                <w:lang w:eastAsia="zh-CN"/>
                <w:rPrChange w:id="1371" w:author="yang xing" w:date="2020-08-18T14:36:00Z">
                  <w:rPr>
                    <w:ins w:id="1372" w:author="yang xing" w:date="2020-08-18T14:35:00Z"/>
                    <w:rFonts w:ascii="Arial" w:eastAsia="Times New Roman" w:hAnsi="Arial" w:cs="Arial"/>
                    <w:kern w:val="2"/>
                  </w:rPr>
                </w:rPrChange>
              </w:rPr>
            </w:pPr>
            <w:ins w:id="1373" w:author="yang xing" w:date="2020-08-18T14:36:00Z">
              <w:r>
                <w:rPr>
                  <w:lang w:eastAsia="zh-CN"/>
                </w:rPr>
                <w:t xml:space="preserve">Path switch also has impact on </w:t>
              </w:r>
            </w:ins>
            <w:ins w:id="1374" w:author="yang xing" w:date="2020-08-18T14:37:00Z">
              <w:r>
                <w:rPr>
                  <w:lang w:eastAsia="zh-CN"/>
                </w:rPr>
                <w:t>s</w:t>
              </w:r>
            </w:ins>
            <w:ins w:id="1375" w:author="yang xing" w:date="2020-08-18T14:36:00Z">
              <w:r>
                <w:rPr>
                  <w:rFonts w:hint="eastAsia"/>
                  <w:lang w:eastAsia="zh-CN"/>
                </w:rPr>
                <w:t xml:space="preserve">ervice </w:t>
              </w:r>
              <w:r>
                <w:rPr>
                  <w:lang w:eastAsia="zh-CN"/>
                </w:rPr>
                <w:t>continuity</w:t>
              </w:r>
            </w:ins>
            <w:ins w:id="1376" w:author="yang xing" w:date="2020-08-18T14:37:00Z">
              <w:r>
                <w:rPr>
                  <w:lang w:eastAsia="zh-CN"/>
                </w:rPr>
                <w:t xml:space="preserve">. If the path switch is triggered too late, there may be RLF, which would result in interruption. </w:t>
              </w:r>
            </w:ins>
            <w:ins w:id="1377" w:author="yang xing" w:date="2020-08-18T14:38:00Z">
              <w:r>
                <w:rPr>
                  <w:lang w:eastAsia="zh-CN"/>
                </w:rPr>
                <w:t>T</w:t>
              </w:r>
            </w:ins>
            <w:ins w:id="1378" w:author="yang xing" w:date="2020-08-18T14:40:00Z">
              <w:r>
                <w:rPr>
                  <w:lang w:eastAsia="zh-CN"/>
                </w:rPr>
                <w:t xml:space="preserve">his </w:t>
              </w:r>
            </w:ins>
            <w:ins w:id="1379" w:author="yang xing" w:date="2020-08-18T14:41:00Z">
              <w:r>
                <w:rPr>
                  <w:lang w:eastAsia="zh-CN"/>
                </w:rPr>
                <w:t xml:space="preserve">part </w:t>
              </w:r>
            </w:ins>
            <w:ins w:id="1380" w:author="yang xing" w:date="2020-08-18T14:40:00Z">
              <w:r>
                <w:rPr>
                  <w:lang w:eastAsia="zh-CN"/>
                </w:rPr>
                <w:t>can be common design for L2 and L3 relay</w:t>
              </w:r>
            </w:ins>
            <w:ins w:id="1381" w:author="yang xing" w:date="2020-08-18T14:41:00Z">
              <w:r>
                <w:rPr>
                  <w:lang w:eastAsia="zh-CN"/>
                </w:rPr>
                <w:t xml:space="preserve"> and the</w:t>
              </w:r>
            </w:ins>
            <w:ins w:id="1382" w:author="yang xing" w:date="2020-08-18T14:40:00Z">
              <w:r>
                <w:rPr>
                  <w:lang w:eastAsia="zh-CN"/>
                </w:rPr>
                <w:t xml:space="preserve"> evaluation should be done in RAN2.</w:t>
              </w:r>
            </w:ins>
          </w:p>
        </w:tc>
      </w:tr>
      <w:tr w:rsidR="001B0F50" w14:paraId="0B2250B5" w14:textId="77777777" w:rsidTr="0088083B">
        <w:trPr>
          <w:ins w:id="1383" w:author="OPPO (Qianxi)" w:date="2020-08-18T15:54:00Z"/>
        </w:trPr>
        <w:tc>
          <w:tcPr>
            <w:tcW w:w="2122" w:type="dxa"/>
            <w:shd w:val="clear" w:color="auto" w:fill="auto"/>
          </w:tcPr>
          <w:p w14:paraId="1489DAB5" w14:textId="77777777" w:rsidR="001B0F50" w:rsidRDefault="00465C57">
            <w:pPr>
              <w:rPr>
                <w:ins w:id="1384" w:author="OPPO (Qianxi)" w:date="2020-08-18T15:54:00Z"/>
                <w:lang w:eastAsia="zh-CN"/>
              </w:rPr>
            </w:pPr>
            <w:ins w:id="138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386" w:author="OPPO (Qianxi)" w:date="2020-08-18T15:54:00Z"/>
                <w:lang w:eastAsia="zh-CN"/>
              </w:rPr>
            </w:pPr>
            <w:ins w:id="1387"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388" w:author="OPPO (Qianxi)" w:date="2020-08-18T15:54:00Z"/>
                <w:rFonts w:eastAsia="DengXian"/>
                <w:lang w:eastAsia="zh-CN"/>
              </w:rPr>
            </w:pPr>
            <w:ins w:id="1389" w:author="OPPO (Qianxi)" w:date="2020-08-18T15:54:00Z">
              <w:r>
                <w:rPr>
                  <w:rFonts w:eastAsia="DengXian"/>
                  <w:lang w:eastAsia="zh-CN"/>
                </w:rPr>
                <w:t>The related procedure is apparently out of RAN2.</w:t>
              </w:r>
            </w:ins>
          </w:p>
          <w:p w14:paraId="2D615C65" w14:textId="77777777" w:rsidR="001B0F50" w:rsidRDefault="00465C57">
            <w:pPr>
              <w:rPr>
                <w:ins w:id="1390" w:author="OPPO (Qianxi)" w:date="2020-08-18T15:54:00Z"/>
                <w:lang w:eastAsia="zh-CN"/>
              </w:rPr>
            </w:pPr>
            <w:ins w:id="1391"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392" w:author="Ericsson" w:date="2020-08-18T15:26:00Z"/>
        </w:trPr>
        <w:tc>
          <w:tcPr>
            <w:tcW w:w="2122" w:type="dxa"/>
            <w:shd w:val="clear" w:color="auto" w:fill="auto"/>
          </w:tcPr>
          <w:p w14:paraId="3E7EE434" w14:textId="77777777" w:rsidR="001B0F50" w:rsidRDefault="00465C57">
            <w:pPr>
              <w:rPr>
                <w:ins w:id="1393" w:author="Ericsson" w:date="2020-08-18T15:26:00Z"/>
                <w:rFonts w:eastAsia="DengXian"/>
                <w:lang w:eastAsia="zh-CN"/>
              </w:rPr>
            </w:pPr>
            <w:ins w:id="1394" w:author="Ericsson" w:date="2020-08-18T15:26:00Z">
              <w:r>
                <w:rPr>
                  <w:rFonts w:eastAsia="DengXian"/>
                  <w:lang w:eastAsia="zh-CN"/>
                </w:rPr>
                <w:t>E</w:t>
              </w:r>
            </w:ins>
            <w:ins w:id="1395"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396" w:author="Ericsson" w:date="2020-08-18T15:26:00Z"/>
                <w:rFonts w:eastAsia="DengXian"/>
                <w:lang w:eastAsia="zh-CN"/>
              </w:rPr>
            </w:pPr>
            <w:ins w:id="1397"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398" w:author="Ericsson" w:date="2020-08-18T15:26:00Z"/>
                <w:rFonts w:eastAsia="DengXian"/>
                <w:lang w:eastAsia="zh-CN"/>
              </w:rPr>
            </w:pPr>
          </w:p>
        </w:tc>
      </w:tr>
      <w:tr w:rsidR="001B0F50" w14:paraId="02C3CE41" w14:textId="77777777" w:rsidTr="0088083B">
        <w:trPr>
          <w:ins w:id="1399" w:author="Qualcomm - Peng Cheng" w:date="2020-08-19T01:40:00Z"/>
        </w:trPr>
        <w:tc>
          <w:tcPr>
            <w:tcW w:w="2122" w:type="dxa"/>
            <w:shd w:val="clear" w:color="auto" w:fill="auto"/>
          </w:tcPr>
          <w:p w14:paraId="16637EAA" w14:textId="77777777" w:rsidR="001B0F50" w:rsidRDefault="00465C57">
            <w:pPr>
              <w:rPr>
                <w:ins w:id="1400" w:author="Qualcomm - Peng Cheng" w:date="2020-08-19T01:40:00Z"/>
                <w:rFonts w:eastAsia="DengXian"/>
                <w:lang w:eastAsia="zh-CN"/>
              </w:rPr>
            </w:pPr>
            <w:ins w:id="1401"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402" w:author="Qualcomm - Peng Cheng" w:date="2020-08-19T01:40:00Z"/>
                <w:rFonts w:eastAsia="DengXian"/>
                <w:lang w:eastAsia="zh-CN"/>
              </w:rPr>
            </w:pPr>
            <w:ins w:id="1403"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404" w:author="Qualcomm - Peng Cheng" w:date="2020-08-19T01:40:00Z"/>
                <w:rFonts w:eastAsia="DengXian"/>
                <w:lang w:eastAsia="zh-CN"/>
              </w:rPr>
            </w:pPr>
          </w:p>
        </w:tc>
      </w:tr>
      <w:tr w:rsidR="001B0F50" w14:paraId="34B8638D" w14:textId="77777777" w:rsidTr="0088083B">
        <w:trPr>
          <w:ins w:id="1405" w:author="CATT" w:date="2020-08-19T14:07:00Z"/>
        </w:trPr>
        <w:tc>
          <w:tcPr>
            <w:tcW w:w="2122" w:type="dxa"/>
            <w:shd w:val="clear" w:color="auto" w:fill="auto"/>
          </w:tcPr>
          <w:p w14:paraId="2CCC36E8" w14:textId="77777777" w:rsidR="001B0F50" w:rsidRDefault="00465C57">
            <w:pPr>
              <w:rPr>
                <w:ins w:id="1406" w:author="CATT" w:date="2020-08-19T14:07:00Z"/>
                <w:rFonts w:eastAsia="DengXian"/>
                <w:lang w:eastAsia="zh-CN"/>
              </w:rPr>
            </w:pPr>
            <w:ins w:id="1407"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408" w:author="CATT" w:date="2020-08-19T14:07:00Z"/>
                <w:rFonts w:eastAsia="DengXian"/>
                <w:lang w:eastAsia="zh-CN"/>
              </w:rPr>
            </w:pPr>
            <w:ins w:id="1409"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410" w:author="CATT" w:date="2020-08-19T14:07:00Z"/>
                <w:rFonts w:eastAsia="DengXian"/>
                <w:lang w:eastAsia="zh-CN"/>
              </w:rPr>
            </w:pPr>
          </w:p>
        </w:tc>
      </w:tr>
      <w:tr w:rsidR="001B0F50" w14:paraId="488A702E" w14:textId="77777777" w:rsidTr="0088083B">
        <w:trPr>
          <w:ins w:id="1411" w:author="Srinivasan, Nithin" w:date="2020-08-19T12:35:00Z"/>
        </w:trPr>
        <w:tc>
          <w:tcPr>
            <w:tcW w:w="2122" w:type="dxa"/>
            <w:shd w:val="clear" w:color="auto" w:fill="auto"/>
          </w:tcPr>
          <w:p w14:paraId="20CFDE35" w14:textId="77777777" w:rsidR="001B0F50" w:rsidRDefault="00465C57">
            <w:pPr>
              <w:rPr>
                <w:ins w:id="1412" w:author="Srinivasan, Nithin" w:date="2020-08-19T12:35:00Z"/>
                <w:rFonts w:eastAsia="DengXian"/>
                <w:lang w:eastAsia="zh-CN"/>
              </w:rPr>
            </w:pPr>
            <w:ins w:id="1413"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414" w:author="Srinivasan, Nithin" w:date="2020-08-19T12:35:00Z"/>
                <w:rFonts w:eastAsia="DengXian"/>
                <w:lang w:eastAsia="zh-CN"/>
              </w:rPr>
            </w:pPr>
            <w:ins w:id="1415"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416" w:author="Srinivasan, Nithin" w:date="2020-08-19T12:35:00Z"/>
                <w:rFonts w:eastAsia="DengXian"/>
                <w:lang w:eastAsia="zh-CN"/>
              </w:rPr>
              <w:pPrChange w:id="1417" w:author="Srinivasan, Nithin" w:date="2020-08-19T13:22:00Z">
                <w:pPr/>
              </w:pPrChange>
            </w:pPr>
            <w:ins w:id="1418" w:author="Srinivasan, Nithin" w:date="2020-08-19T12:57:00Z">
              <w:r>
                <w:rPr>
                  <w:rFonts w:eastAsia="DengXian"/>
                  <w:lang w:eastAsia="zh-CN"/>
                </w:rPr>
                <w:t>W</w:t>
              </w:r>
            </w:ins>
            <w:ins w:id="1419" w:author="Srinivasan, Nithin" w:date="2020-08-19T12:36:00Z">
              <w:r>
                <w:rPr>
                  <w:rFonts w:eastAsia="DengXian"/>
                  <w:lang w:eastAsia="zh-CN"/>
                </w:rPr>
                <w:t>e agree that the design is out of scope of RAN2</w:t>
              </w:r>
            </w:ins>
            <w:ins w:id="1420" w:author="Srinivasan, Nithin" w:date="2020-08-19T13:21:00Z">
              <w:r>
                <w:rPr>
                  <w:rFonts w:eastAsia="DengXian"/>
                  <w:lang w:eastAsia="zh-CN"/>
                </w:rPr>
                <w:t>.</w:t>
              </w:r>
            </w:ins>
            <w:ins w:id="1421" w:author="Srinivasan, Nithin" w:date="2020-08-19T12:36:00Z">
              <w:r>
                <w:rPr>
                  <w:rFonts w:eastAsia="DengXian"/>
                  <w:lang w:eastAsia="zh-CN"/>
                </w:rPr>
                <w:t xml:space="preserve"> However, we </w:t>
              </w:r>
            </w:ins>
            <w:ins w:id="1422" w:author="Srinivasan, Nithin" w:date="2020-08-19T13:22:00Z">
              <w:r>
                <w:rPr>
                  <w:rFonts w:eastAsia="DengXian"/>
                  <w:lang w:eastAsia="zh-CN"/>
                </w:rPr>
                <w:t>share the same view as</w:t>
              </w:r>
            </w:ins>
            <w:ins w:id="1423" w:author="Srinivasan, Nithin" w:date="2020-08-19T12:36:00Z">
              <w:r>
                <w:rPr>
                  <w:rFonts w:eastAsia="DengXian"/>
                  <w:lang w:eastAsia="zh-CN"/>
                </w:rPr>
                <w:t xml:space="preserve"> Futurewei and Xiaomi that implications to the path switching procedure should be studied.</w:t>
              </w:r>
            </w:ins>
          </w:p>
        </w:tc>
      </w:tr>
      <w:tr w:rsidR="001B0F50" w14:paraId="1B780F1A" w14:textId="77777777" w:rsidTr="0088083B">
        <w:trPr>
          <w:ins w:id="1424" w:author="Rui Wang(Huawei)" w:date="2020-08-20T00:01:00Z"/>
        </w:trPr>
        <w:tc>
          <w:tcPr>
            <w:tcW w:w="2122" w:type="dxa"/>
            <w:shd w:val="clear" w:color="auto" w:fill="auto"/>
          </w:tcPr>
          <w:p w14:paraId="01FE6CFB" w14:textId="77777777" w:rsidR="001B0F50" w:rsidRDefault="00465C57">
            <w:pPr>
              <w:rPr>
                <w:ins w:id="1425" w:author="Rui Wang(Huawei)" w:date="2020-08-20T00:01:00Z"/>
                <w:rFonts w:eastAsia="DengXian"/>
                <w:lang w:eastAsia="zh-CN"/>
              </w:rPr>
            </w:pPr>
            <w:ins w:id="1426"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427" w:author="Rui Wang(Huawei)" w:date="2020-08-20T00:01:00Z"/>
                <w:rFonts w:eastAsia="DengXian"/>
                <w:lang w:eastAsia="zh-CN"/>
              </w:rPr>
            </w:pPr>
            <w:ins w:id="1428"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429" w:author="Rui Wang(Huawei)" w:date="2020-08-20T00:01:00Z"/>
                <w:rFonts w:eastAsia="DengXian"/>
                <w:lang w:eastAsia="zh-CN"/>
              </w:rPr>
            </w:pPr>
            <w:ins w:id="1430"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431" w:author="vivo(Boubacar)" w:date="2020-08-20T12:29:00Z"/>
        </w:trPr>
        <w:tc>
          <w:tcPr>
            <w:tcW w:w="2122" w:type="dxa"/>
            <w:shd w:val="clear" w:color="auto" w:fill="auto"/>
          </w:tcPr>
          <w:p w14:paraId="67E81882" w14:textId="77777777" w:rsidR="001B0F50" w:rsidRDefault="00465C57">
            <w:pPr>
              <w:rPr>
                <w:ins w:id="1432" w:author="vivo(Boubacar)" w:date="2020-08-20T12:29:00Z"/>
                <w:rFonts w:eastAsia="DengXian"/>
                <w:lang w:eastAsia="zh-CN"/>
              </w:rPr>
            </w:pPr>
            <w:ins w:id="143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434" w:author="vivo(Boubacar)" w:date="2020-08-20T12:29:00Z"/>
                <w:rFonts w:eastAsia="DengXian"/>
                <w:lang w:eastAsia="zh-CN"/>
              </w:rPr>
            </w:pPr>
            <w:ins w:id="143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436" w:author="vivo(Boubacar)" w:date="2020-08-20T12:29:00Z"/>
                <w:rFonts w:eastAsia="DengXian"/>
                <w:lang w:eastAsia="zh-CN"/>
              </w:rPr>
            </w:pPr>
          </w:p>
        </w:tc>
      </w:tr>
      <w:tr w:rsidR="001B0F50" w14:paraId="7FF076D8" w14:textId="77777777" w:rsidTr="0088083B">
        <w:trPr>
          <w:ins w:id="1437" w:author="ZTE(Weiqiang)" w:date="2020-08-20T14:20:00Z"/>
        </w:trPr>
        <w:tc>
          <w:tcPr>
            <w:tcW w:w="2122" w:type="dxa"/>
            <w:shd w:val="clear" w:color="auto" w:fill="auto"/>
          </w:tcPr>
          <w:p w14:paraId="3E9F545D" w14:textId="77777777" w:rsidR="001B0F50" w:rsidRDefault="00465C57">
            <w:pPr>
              <w:rPr>
                <w:ins w:id="1438" w:author="ZTE(Weiqiang)" w:date="2020-08-20T14:20:00Z"/>
                <w:rFonts w:eastAsia="DengXian"/>
                <w:lang w:eastAsia="zh-CN"/>
              </w:rPr>
            </w:pPr>
            <w:ins w:id="1439"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440" w:author="ZTE(Weiqiang)" w:date="2020-08-20T14:20:00Z"/>
                <w:rFonts w:eastAsia="DengXian"/>
                <w:lang w:eastAsia="zh-CN"/>
              </w:rPr>
            </w:pPr>
            <w:ins w:id="1441"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442" w:author="ZTE(Weiqiang)" w:date="2020-08-20T14:20:00Z"/>
                <w:rFonts w:eastAsia="DengXian"/>
                <w:lang w:eastAsia="zh-CN"/>
              </w:rPr>
            </w:pPr>
            <w:ins w:id="1443"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9F7481" w14:paraId="78439CC8" w14:textId="77777777" w:rsidTr="0088083B">
        <w:trPr>
          <w:ins w:id="1444" w:author="Lenovo" w:date="2020-08-20T16:38:00Z"/>
        </w:trPr>
        <w:tc>
          <w:tcPr>
            <w:tcW w:w="2122" w:type="dxa"/>
            <w:shd w:val="clear" w:color="auto" w:fill="auto"/>
          </w:tcPr>
          <w:p w14:paraId="470C3D58" w14:textId="77777777" w:rsidR="009F7481" w:rsidRDefault="009F7481" w:rsidP="009F7481">
            <w:pPr>
              <w:rPr>
                <w:ins w:id="1445" w:author="Lenovo" w:date="2020-08-20T16:38:00Z"/>
                <w:rFonts w:eastAsia="DengXian"/>
                <w:lang w:eastAsia="zh-CN"/>
              </w:rPr>
            </w:pPr>
            <w:ins w:id="1446"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447" w:author="Lenovo" w:date="2020-08-20T16:38:00Z"/>
                <w:rFonts w:eastAsia="DengXian"/>
                <w:lang w:eastAsia="zh-CN"/>
              </w:rPr>
            </w:pPr>
            <w:ins w:id="1448"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449" w:author="Lenovo" w:date="2020-08-20T16:38:00Z"/>
                <w:lang w:eastAsia="zh-CN"/>
              </w:rPr>
            </w:pPr>
            <w:ins w:id="1450" w:author="Lenovo" w:date="2020-08-20T16:38:00Z">
              <w:r>
                <w:rPr>
                  <w:rFonts w:eastAsia="DengXian"/>
                  <w:lang w:eastAsia="zh-CN"/>
                </w:rPr>
                <w:t>More in the scope of SA2. Service continuity is transparent to AS in our understanding.</w:t>
              </w:r>
            </w:ins>
          </w:p>
        </w:tc>
      </w:tr>
      <w:tr w:rsidR="00190936" w14:paraId="7A374FD2" w14:textId="77777777" w:rsidTr="0088083B">
        <w:trPr>
          <w:ins w:id="145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452" w:author="Nokia (GWO)" w:date="2020-08-20T16:44:00Z"/>
                <w:rFonts w:eastAsia="DengXian"/>
                <w:lang w:eastAsia="zh-CN"/>
              </w:rPr>
            </w:pPr>
            <w:ins w:id="1453"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454" w:author="Nokia (GWO)" w:date="2020-08-20T16:44:00Z"/>
                <w:rFonts w:eastAsia="DengXian"/>
                <w:lang w:eastAsia="zh-CN"/>
              </w:rPr>
            </w:pPr>
            <w:ins w:id="1455"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456" w:author="Nokia (GWO)" w:date="2020-08-20T16:44:00Z"/>
                <w:rFonts w:eastAsia="DengXian"/>
                <w:lang w:eastAsia="zh-CN"/>
              </w:rPr>
            </w:pPr>
            <w:ins w:id="1457"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88083B">
        <w:trPr>
          <w:ins w:id="145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459" w:author="Apple - Zhibin Wu" w:date="2020-08-20T08:57:00Z"/>
                <w:rFonts w:eastAsia="DengXian"/>
                <w:lang w:eastAsia="zh-CN"/>
              </w:rPr>
            </w:pPr>
            <w:ins w:id="146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461" w:author="Apple - Zhibin Wu" w:date="2020-08-20T08:57:00Z"/>
                <w:rFonts w:eastAsia="DengXian"/>
                <w:lang w:eastAsia="zh-CN"/>
              </w:rPr>
            </w:pPr>
            <w:ins w:id="1462"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463" w:author="Apple - Zhibin Wu" w:date="2020-08-20T08:57:00Z"/>
                <w:rFonts w:eastAsia="DengXian"/>
                <w:lang w:eastAsia="zh-CN"/>
              </w:rPr>
            </w:pPr>
          </w:p>
        </w:tc>
      </w:tr>
      <w:tr w:rsidR="00FB4D12" w14:paraId="326F85C5" w14:textId="77777777" w:rsidTr="0088083B">
        <w:trPr>
          <w:ins w:id="146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465" w:author="Convida" w:date="2020-08-20T14:12:00Z"/>
                <w:rFonts w:eastAsia="DengXian"/>
                <w:lang w:eastAsia="zh-CN"/>
              </w:rPr>
            </w:pPr>
            <w:ins w:id="1466"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467" w:author="Convida" w:date="2020-08-20T14:12:00Z"/>
                <w:rFonts w:eastAsia="DengXian"/>
                <w:lang w:eastAsia="zh-CN"/>
              </w:rPr>
            </w:pPr>
            <w:ins w:id="1468"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469" w:author="Convida" w:date="2020-08-20T14:12:00Z"/>
                <w:rFonts w:eastAsia="DengXian"/>
                <w:lang w:eastAsia="zh-CN"/>
              </w:rPr>
            </w:pPr>
            <w:ins w:id="1470" w:author="Convida" w:date="2020-08-20T14:12:00Z">
              <w:r>
                <w:rPr>
                  <w:rFonts w:eastAsia="DengXian"/>
                  <w:lang w:eastAsia="zh-CN"/>
                </w:rPr>
                <w:t>Once SA2 concludes we can evaluate impacts if any to RAN2 procedures.</w:t>
              </w:r>
            </w:ins>
          </w:p>
        </w:tc>
      </w:tr>
      <w:tr w:rsidR="00B21C0D" w14:paraId="6494854B" w14:textId="77777777" w:rsidTr="0088083B">
        <w:trPr>
          <w:ins w:id="1471"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472" w:author="Intel-AA" w:date="2020-08-20T12:19:00Z"/>
                <w:rFonts w:eastAsia="DengXian"/>
                <w:lang w:eastAsia="zh-CN"/>
              </w:rPr>
            </w:pPr>
            <w:ins w:id="1473"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474" w:author="Intel-AA" w:date="2020-08-20T12:19:00Z"/>
                <w:rFonts w:eastAsia="DengXian"/>
                <w:lang w:eastAsia="zh-CN"/>
              </w:rPr>
            </w:pPr>
            <w:ins w:id="1475" w:author="Intel-AA" w:date="2020-08-20T12:20:00Z">
              <w:r>
                <w:rPr>
                  <w:rFonts w:eastAsia="DengXian"/>
                  <w:lang w:eastAsia="zh-CN"/>
                </w:rPr>
                <w:t>Yes (</w:t>
              </w:r>
            </w:ins>
            <w:ins w:id="1476" w:author="Intel-AA" w:date="2020-08-20T12:21:00Z">
              <w:r>
                <w:rPr>
                  <w:rFonts w:eastAsia="DengXian"/>
                  <w:lang w:eastAsia="zh-CN"/>
                </w:rPr>
                <w:t>with</w:t>
              </w:r>
            </w:ins>
            <w:ins w:id="1477" w:author="Intel-AA" w:date="2020-08-20T12:19:00Z">
              <w:r w:rsidR="00B21C0D">
                <w:rPr>
                  <w:rFonts w:eastAsia="DengXian"/>
                  <w:lang w:eastAsia="zh-CN"/>
                </w:rPr>
                <w:t xml:space="preserve"> comment</w:t>
              </w:r>
            </w:ins>
            <w:ins w:id="1478"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479" w:author="Intel-AA" w:date="2020-08-20T12:19:00Z"/>
                <w:rFonts w:eastAsia="DengXian"/>
                <w:lang w:eastAsia="zh-CN"/>
              </w:rPr>
            </w:pPr>
            <w:ins w:id="1480" w:author="Intel-AA" w:date="2020-08-20T12:20:00Z">
              <w:r>
                <w:rPr>
                  <w:rFonts w:eastAsia="DengXian"/>
                  <w:lang w:eastAsia="zh-CN"/>
                </w:rPr>
                <w:t>W</w:t>
              </w:r>
            </w:ins>
            <w:ins w:id="1481" w:author="Intel-AA" w:date="2020-08-20T12:19:00Z">
              <w:r w:rsidRPr="00B21C0D">
                <w:rPr>
                  <w:rFonts w:eastAsia="DengXian"/>
                  <w:lang w:eastAsia="zh-CN"/>
                </w:rPr>
                <w:t xml:space="preserve">e </w:t>
              </w:r>
            </w:ins>
            <w:ins w:id="1482" w:author="Intel-AA" w:date="2020-08-20T12:20:00Z">
              <w:r>
                <w:rPr>
                  <w:rFonts w:eastAsia="DengXian"/>
                  <w:lang w:eastAsia="zh-CN"/>
                </w:rPr>
                <w:t xml:space="preserve">also </w:t>
              </w:r>
            </w:ins>
            <w:ins w:id="1483"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484" w:author="Intel-AA" w:date="2020-08-20T12:20:00Z">
              <w:r>
                <w:rPr>
                  <w:rFonts w:eastAsia="DengXian"/>
                  <w:lang w:eastAsia="zh-CN"/>
                </w:rPr>
                <w:t xml:space="preserve"> </w:t>
              </w:r>
            </w:ins>
            <w:ins w:id="1485" w:author="Intel-AA" w:date="2020-08-20T12:19:00Z">
              <w:r w:rsidRPr="00B21C0D">
                <w:rPr>
                  <w:rFonts w:eastAsia="DengXian"/>
                  <w:lang w:eastAsia="zh-CN"/>
                </w:rPr>
                <w:t>But it can be considered with lower priority during the SI</w:t>
              </w:r>
            </w:ins>
          </w:p>
        </w:tc>
      </w:tr>
      <w:tr w:rsidR="00203C95" w14:paraId="1E51F9D9" w14:textId="77777777" w:rsidTr="0088083B">
        <w:trPr>
          <w:ins w:id="148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487" w:author="Spreadtrum Communications" w:date="2020-08-21T07:34:00Z"/>
                <w:rFonts w:eastAsia="DengXian"/>
                <w:lang w:eastAsia="zh-CN"/>
              </w:rPr>
            </w:pPr>
            <w:ins w:id="1488"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489" w:author="Spreadtrum Communications" w:date="2020-08-21T07:34:00Z"/>
                <w:rFonts w:eastAsia="DengXian"/>
                <w:lang w:eastAsia="zh-CN"/>
              </w:rPr>
            </w:pPr>
            <w:ins w:id="1490"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491" w:author="Spreadtrum Communications" w:date="2020-08-21T07:34:00Z"/>
                <w:rFonts w:eastAsia="DengXian"/>
                <w:lang w:eastAsia="zh-CN"/>
              </w:rPr>
            </w:pPr>
            <w:ins w:id="1492" w:author="Spreadtrum Communications" w:date="2020-08-21T07:34:00Z">
              <w:r>
                <w:rPr>
                  <w:rFonts w:eastAsia="DengXian"/>
                  <w:lang w:eastAsia="zh-CN"/>
                </w:rPr>
                <w:t>RAN should also be involved to support service continuity for L3 relay.</w:t>
              </w:r>
            </w:ins>
          </w:p>
        </w:tc>
      </w:tr>
      <w:tr w:rsidR="0010217C" w14:paraId="66AB1229" w14:textId="77777777" w:rsidTr="0088083B">
        <w:trPr>
          <w:ins w:id="1493"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252B89">
            <w:pPr>
              <w:rPr>
                <w:ins w:id="1494" w:author="Jianming, Wu/ジャンミン ウー" w:date="2020-08-21T11:21:00Z"/>
                <w:rFonts w:eastAsia="DengXian"/>
                <w:lang w:eastAsia="zh-CN"/>
              </w:rPr>
            </w:pPr>
            <w:ins w:id="1495" w:author="Jianming, Wu/ジャンミン ウー" w:date="2020-08-21T11:21:00Z">
              <w:r w:rsidRPr="0073110F">
                <w:rPr>
                  <w:rFonts w:eastAsia="DengXian"/>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252B89">
            <w:pPr>
              <w:rPr>
                <w:ins w:id="1496" w:author="Jianming, Wu/ジャンミン ウー" w:date="2020-08-21T11:21:00Z"/>
                <w:rFonts w:eastAsia="DengXian"/>
                <w:lang w:eastAsia="zh-CN"/>
              </w:rPr>
            </w:pPr>
            <w:ins w:id="1497" w:author="Jianming, Wu/ジャンミン ウー" w:date="2020-08-21T11:21: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498" w:author="Jianming, Wu/ジャンミン ウー" w:date="2020-08-21T11:21:00Z"/>
                <w:rFonts w:eastAsia="DengXian"/>
                <w:lang w:eastAsia="zh-CN"/>
              </w:rPr>
            </w:pPr>
          </w:p>
        </w:tc>
      </w:tr>
      <w:tr w:rsidR="0088083B" w:rsidRPr="00ED5A15" w14:paraId="58F04270" w14:textId="77777777" w:rsidTr="0088083B">
        <w:trPr>
          <w:ins w:id="1499" w:author="Milos Tesanovic" w:date="2020-08-21T07:45:00Z"/>
        </w:trPr>
        <w:tc>
          <w:tcPr>
            <w:tcW w:w="2122" w:type="dxa"/>
            <w:shd w:val="clear" w:color="auto" w:fill="auto"/>
          </w:tcPr>
          <w:p w14:paraId="3DF4D496" w14:textId="77777777" w:rsidR="0088083B" w:rsidRDefault="0088083B" w:rsidP="00252B89">
            <w:pPr>
              <w:rPr>
                <w:ins w:id="1500" w:author="Milos Tesanovic" w:date="2020-08-21T07:45:00Z"/>
                <w:rFonts w:eastAsia="DengXian"/>
                <w:lang w:eastAsia="zh-CN"/>
              </w:rPr>
            </w:pPr>
            <w:ins w:id="1501" w:author="Milos Tesanovic" w:date="2020-08-21T07:45:00Z">
              <w:r>
                <w:rPr>
                  <w:rFonts w:eastAsia="DengXian"/>
                  <w:lang w:eastAsia="zh-CN"/>
                </w:rPr>
                <w:t>Samsung</w:t>
              </w:r>
            </w:ins>
          </w:p>
        </w:tc>
        <w:tc>
          <w:tcPr>
            <w:tcW w:w="1842" w:type="dxa"/>
            <w:shd w:val="clear" w:color="auto" w:fill="auto"/>
          </w:tcPr>
          <w:p w14:paraId="748C4140" w14:textId="77777777" w:rsidR="0088083B" w:rsidRDefault="0088083B" w:rsidP="00252B89">
            <w:pPr>
              <w:rPr>
                <w:ins w:id="1502" w:author="Milos Tesanovic" w:date="2020-08-21T07:45:00Z"/>
                <w:rFonts w:eastAsia="DengXian"/>
                <w:lang w:eastAsia="zh-CN"/>
              </w:rPr>
            </w:pPr>
            <w:ins w:id="1503" w:author="Milos Tesanovic" w:date="2020-08-21T07:45:00Z">
              <w:r>
                <w:rPr>
                  <w:rFonts w:eastAsia="DengXian"/>
                  <w:lang w:eastAsia="zh-CN"/>
                </w:rPr>
                <w:t>No</w:t>
              </w:r>
            </w:ins>
          </w:p>
        </w:tc>
        <w:tc>
          <w:tcPr>
            <w:tcW w:w="5664" w:type="dxa"/>
            <w:shd w:val="clear" w:color="auto" w:fill="auto"/>
          </w:tcPr>
          <w:p w14:paraId="43B02E62" w14:textId="77777777" w:rsidR="0088083B" w:rsidRDefault="0088083B" w:rsidP="00252B89">
            <w:pPr>
              <w:jc w:val="both"/>
              <w:rPr>
                <w:ins w:id="1504" w:author="Milos Tesanovic" w:date="2020-08-21T07:45:00Z"/>
                <w:rFonts w:eastAsia="DengXian"/>
                <w:lang w:eastAsia="zh-CN"/>
              </w:rPr>
            </w:pPr>
            <w:ins w:id="1505" w:author="Milos Tesanovic" w:date="2020-08-21T07:45:00Z">
              <w:r>
                <w:rPr>
                  <w:rFonts w:eastAsia="DengXian"/>
                  <w:lang w:eastAsia="zh-CN"/>
                </w:rPr>
                <w:t>Agree with Futurewei and Xiaomi.</w:t>
              </w:r>
            </w:ins>
          </w:p>
        </w:tc>
      </w:tr>
      <w:tr w:rsidR="0088083B" w14:paraId="24BE9207" w14:textId="77777777" w:rsidTr="0088083B">
        <w:trPr>
          <w:ins w:id="1506"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5C2DDD59" w:rsidR="0088083B" w:rsidRPr="003E2908" w:rsidRDefault="00136957" w:rsidP="00252B89">
            <w:pPr>
              <w:rPr>
                <w:ins w:id="1507" w:author="Milos Tesanovic" w:date="2020-08-21T07:45:00Z"/>
                <w:rFonts w:eastAsia="Malgun Gothic"/>
                <w:lang w:eastAsia="ko-KR"/>
              </w:rPr>
            </w:pPr>
            <w:ins w:id="1508"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669198A4" w:rsidR="0088083B" w:rsidRPr="003E2908" w:rsidRDefault="00136957" w:rsidP="00252B89">
            <w:pPr>
              <w:rPr>
                <w:ins w:id="1509" w:author="Milos Tesanovic" w:date="2020-08-21T07:45:00Z"/>
                <w:rFonts w:eastAsia="Malgun Gothic"/>
                <w:lang w:eastAsia="ko-KR"/>
              </w:rPr>
            </w:pPr>
            <w:ins w:id="1510"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03096160" w:rsidR="0088083B" w:rsidRPr="003E2908" w:rsidRDefault="00136957" w:rsidP="003E2908">
            <w:pPr>
              <w:jc w:val="both"/>
              <w:rPr>
                <w:ins w:id="1511" w:author="Milos Tesanovic" w:date="2020-08-21T07:45:00Z"/>
                <w:rFonts w:eastAsia="Malgun Gothic"/>
                <w:lang w:eastAsia="ko-KR"/>
              </w:rPr>
            </w:pPr>
            <w:ins w:id="1512" w:author="LG" w:date="2020-08-21T17:10:00Z">
              <w:r>
                <w:rPr>
                  <w:rFonts w:eastAsia="Malgun Gothic" w:hint="eastAsia"/>
                  <w:lang w:eastAsia="ko-KR"/>
                </w:rPr>
                <w:t>To</w:t>
              </w:r>
              <w:r>
                <w:rPr>
                  <w:rFonts w:eastAsia="Malgun Gothic"/>
                  <w:lang w:eastAsia="ko-KR"/>
                </w:rPr>
                <w:t xml:space="preserve"> </w:t>
              </w:r>
              <w:r w:rsidR="003E2908">
                <w:rPr>
                  <w:rFonts w:eastAsia="Malgun Gothic" w:hint="eastAsia"/>
                  <w:lang w:eastAsia="ko-KR"/>
                </w:rPr>
                <w:t xml:space="preserve">support enhanced </w:t>
              </w:r>
              <w:r>
                <w:rPr>
                  <w:rFonts w:eastAsia="Malgun Gothic" w:hint="eastAsia"/>
                  <w:lang w:eastAsia="ko-KR"/>
                </w:rPr>
                <w:t xml:space="preserve">service </w:t>
              </w:r>
              <w:r>
                <w:rPr>
                  <w:rFonts w:eastAsia="Malgun Gothic"/>
                  <w:lang w:eastAsia="ko-KR"/>
                </w:rPr>
                <w:t>continuity</w:t>
              </w:r>
              <w:r>
                <w:rPr>
                  <w:rFonts w:eastAsia="Malgun Gothic" w:hint="eastAsia"/>
                  <w:lang w:eastAsia="ko-KR"/>
                </w:rPr>
                <w:t xml:space="preserve">, </w:t>
              </w:r>
            </w:ins>
            <w:ins w:id="1513" w:author="LG" w:date="2020-08-21T17:11:00Z">
              <w:r w:rsidR="003E2908">
                <w:rPr>
                  <w:rFonts w:eastAsia="Malgun Gothic"/>
                  <w:lang w:eastAsia="ko-KR"/>
                </w:rPr>
                <w:t xml:space="preserve">RAN2 </w:t>
              </w:r>
            </w:ins>
            <w:ins w:id="1514" w:author="LG" w:date="2020-08-21T17:35:00Z">
              <w:r w:rsidR="003E2908">
                <w:rPr>
                  <w:rFonts w:eastAsia="Malgun Gothic"/>
                  <w:lang w:eastAsia="ko-KR"/>
                </w:rPr>
                <w:t xml:space="preserve">needs to </w:t>
              </w:r>
            </w:ins>
            <w:ins w:id="1515" w:author="LG" w:date="2020-08-21T17:11:00Z">
              <w:r>
                <w:rPr>
                  <w:rFonts w:eastAsia="Malgun Gothic"/>
                  <w:lang w:eastAsia="ko-KR"/>
                </w:rPr>
                <w:t>study</w:t>
              </w:r>
            </w:ins>
            <w:ins w:id="1516" w:author="LG" w:date="2020-08-21T17:35:00Z">
              <w:r w:rsidR="003E2908">
                <w:rPr>
                  <w:rFonts w:eastAsia="Malgun Gothic"/>
                  <w:lang w:eastAsia="ko-KR"/>
                </w:rPr>
                <w:t xml:space="preserve"> what </w:t>
              </w:r>
            </w:ins>
            <w:ins w:id="1517" w:author="LG" w:date="2020-08-21T17:36:00Z">
              <w:r w:rsidR="003E2908">
                <w:rPr>
                  <w:rFonts w:eastAsia="Malgun Gothic"/>
                  <w:lang w:eastAsia="ko-KR"/>
                </w:rPr>
                <w:t xml:space="preserve">to do </w:t>
              </w:r>
            </w:ins>
            <w:ins w:id="1518" w:author="LG" w:date="2020-08-21T17:35:00Z">
              <w:r w:rsidR="003E2908">
                <w:rPr>
                  <w:rFonts w:eastAsia="Malgun Gothic"/>
                  <w:lang w:eastAsia="ko-KR"/>
                </w:rPr>
                <w:t>in AS layer</w:t>
              </w:r>
            </w:ins>
            <w:ins w:id="1519" w:author="LG" w:date="2020-08-21T17:11:00Z">
              <w:r w:rsidR="003E2908">
                <w:rPr>
                  <w:rFonts w:eastAsia="Malgun Gothic"/>
                  <w:lang w:eastAsia="ko-KR"/>
                </w:rPr>
                <w:t>.</w:t>
              </w:r>
              <w:r>
                <w:rPr>
                  <w:rFonts w:eastAsia="Malgun Gothic"/>
                  <w:lang w:eastAsia="ko-KR"/>
                </w:rPr>
                <w:t xml:space="preserve"> It can be applied to both L2 and L3 relay mechanism.</w:t>
              </w:r>
            </w:ins>
          </w:p>
        </w:tc>
      </w:tr>
      <w:tr w:rsidR="006E25B5" w14:paraId="10E80842" w14:textId="77777777" w:rsidTr="0088083B">
        <w:trPr>
          <w:ins w:id="15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73CA95" w14:textId="740BEED5" w:rsidR="006E25B5" w:rsidRDefault="006E25B5" w:rsidP="006E25B5">
            <w:pPr>
              <w:rPr>
                <w:ins w:id="1521" w:author="Sharma, Vivek" w:date="2020-08-21T11:53:00Z"/>
                <w:rFonts w:eastAsia="Malgun Gothic"/>
                <w:lang w:eastAsia="ko-KR"/>
              </w:rPr>
            </w:pPr>
            <w:ins w:id="152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F7D03" w14:textId="08D6450A" w:rsidR="006E25B5" w:rsidRDefault="006E25B5" w:rsidP="006E25B5">
            <w:pPr>
              <w:rPr>
                <w:ins w:id="1523" w:author="Sharma, Vivek" w:date="2020-08-21T11:53:00Z"/>
                <w:rFonts w:eastAsia="Malgun Gothic"/>
                <w:lang w:eastAsia="ko-KR"/>
              </w:rPr>
            </w:pPr>
            <w:ins w:id="1524"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DBAF7D" w14:textId="1F23343A" w:rsidR="006E25B5" w:rsidRDefault="006E25B5" w:rsidP="006E25B5">
            <w:pPr>
              <w:jc w:val="both"/>
              <w:rPr>
                <w:ins w:id="1525" w:author="Sharma, Vivek" w:date="2020-08-21T11:53:00Z"/>
                <w:rFonts w:eastAsia="Malgun Gothic"/>
                <w:lang w:eastAsia="ko-KR"/>
              </w:rPr>
            </w:pPr>
            <w:ins w:id="1526" w:author="Sharma, Vivek" w:date="2020-08-21T11:54:00Z">
              <w:r>
                <w:rPr>
                  <w:rFonts w:eastAsia="DengXian"/>
                  <w:lang w:eastAsia="zh-CN"/>
                </w:rPr>
                <w:t xml:space="preserve">We are not clear if the whole work can be done in SA2 without any RAN2 involvement including the path switch. </w:t>
              </w:r>
            </w:ins>
          </w:p>
        </w:tc>
      </w:tr>
      <w:tr w:rsidR="002032C7" w14:paraId="539CF688" w14:textId="77777777" w:rsidTr="0088083B">
        <w:trPr>
          <w:ins w:id="1527"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B7EAC98" w14:textId="343FD11E" w:rsidR="002032C7" w:rsidRDefault="002032C7" w:rsidP="002032C7">
            <w:pPr>
              <w:rPr>
                <w:ins w:id="1528" w:author="장 성철" w:date="2020-08-21T22:14:00Z"/>
                <w:rFonts w:eastAsia="DengXian"/>
                <w:lang w:eastAsia="zh-CN"/>
              </w:rPr>
            </w:pPr>
            <w:ins w:id="1529" w:author="장 성철" w:date="2020-08-21T22:14:00Z">
              <w:r w:rsidRPr="00310335">
                <w:rPr>
                  <w:rFonts w:eastAsia="DengXian" w:hint="eastAsia"/>
                  <w:lang w:eastAsia="zh-CN"/>
                </w:rPr>
                <w:t>E</w:t>
              </w:r>
              <w:r w:rsidRPr="00310335">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B009F3" w14:textId="0F46364E" w:rsidR="002032C7" w:rsidRDefault="002032C7" w:rsidP="002032C7">
            <w:pPr>
              <w:rPr>
                <w:ins w:id="1530" w:author="장 성철" w:date="2020-08-21T22:14:00Z"/>
                <w:rFonts w:eastAsia="DengXian"/>
                <w:lang w:eastAsia="zh-CN"/>
              </w:rPr>
            </w:pPr>
            <w:ins w:id="1531" w:author="장 성철" w:date="2020-08-21T22:14:00Z">
              <w:r w:rsidRPr="00310335">
                <w:rPr>
                  <w:rFonts w:eastAsia="DengXian" w:hint="eastAsia"/>
                  <w:lang w:eastAsia="zh-CN"/>
                </w:rPr>
                <w:t>Y</w:t>
              </w:r>
              <w:r w:rsidRPr="00310335">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7A9B1A" w14:textId="77777777" w:rsidR="002032C7" w:rsidRDefault="002032C7" w:rsidP="002032C7">
            <w:pPr>
              <w:jc w:val="both"/>
              <w:rPr>
                <w:ins w:id="1532" w:author="장 성철" w:date="2020-08-21T22:14:00Z"/>
                <w:rFonts w:eastAsia="DengXian"/>
                <w:lang w:eastAsia="zh-CN"/>
              </w:rPr>
            </w:pPr>
          </w:p>
        </w:tc>
      </w:tr>
    </w:tbl>
    <w:p w14:paraId="36FE20DA" w14:textId="144D7309" w:rsidR="001B0F50" w:rsidRDefault="001B0F50">
      <w:pPr>
        <w:rPr>
          <w:bCs/>
          <w:lang w:eastAsia="en-GB"/>
        </w:rPr>
      </w:pPr>
    </w:p>
    <w:p w14:paraId="2EC296D3" w14:textId="77777777" w:rsidR="003763AC" w:rsidRPr="00067A03" w:rsidRDefault="003763AC" w:rsidP="003763AC">
      <w:pPr>
        <w:pStyle w:val="Heading5"/>
        <w:numPr>
          <w:ilvl w:val="0"/>
          <w:numId w:val="0"/>
        </w:numPr>
        <w:ind w:left="1008" w:hanging="1008"/>
        <w:rPr>
          <w:b/>
          <w:bCs/>
          <w:color w:val="0066FF"/>
          <w:u w:val="single"/>
          <w:lang w:eastAsia="en-GB"/>
        </w:rPr>
      </w:pPr>
      <w:r w:rsidRPr="00067A03">
        <w:rPr>
          <w:b/>
          <w:bCs/>
          <w:color w:val="0066FF"/>
          <w:u w:val="single"/>
          <w:lang w:eastAsia="en-GB"/>
        </w:rPr>
        <w:t>Summary of Q9</w:t>
      </w:r>
    </w:p>
    <w:p w14:paraId="7A20E735"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B52C2D4"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of companies agree that no RAN2 impact is expected and thereby can leave the evaluation of service continuity design to SA2. </w:t>
      </w:r>
    </w:p>
    <w:p w14:paraId="1109327C" w14:textId="6334C31A"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w:t>
      </w:r>
      <w:r w:rsidR="00EF0166">
        <w:rPr>
          <w:b/>
          <w:color w:val="0066FF"/>
          <w:u w:val="single"/>
          <w:lang w:eastAsia="zh-CN"/>
        </w:rPr>
        <w:t>n the</w:t>
      </w:r>
      <w:r w:rsidRPr="00067A03">
        <w:rPr>
          <w:b/>
          <w:color w:val="0066FF"/>
          <w:u w:val="single"/>
          <w:lang w:eastAsia="zh-CN"/>
        </w:rPr>
        <w:t xml:space="preserve"> discussion of </w:t>
      </w:r>
      <w:r w:rsidR="003C7F04">
        <w:rPr>
          <w:b/>
          <w:color w:val="0066FF"/>
          <w:u w:val="single"/>
          <w:lang w:eastAsia="zh-CN"/>
        </w:rPr>
        <w:t xml:space="preserve">a </w:t>
      </w:r>
      <w:r w:rsidRPr="00067A03">
        <w:rPr>
          <w:b/>
          <w:color w:val="0066FF"/>
          <w:u w:val="single"/>
          <w:lang w:eastAsia="zh-CN"/>
        </w:rPr>
        <w:t>new concept in this tightly scheduled SI.</w:t>
      </w:r>
    </w:p>
    <w:p w14:paraId="28E26F01" w14:textId="77777777" w:rsidR="003763AC" w:rsidRPr="00067A03" w:rsidRDefault="003763AC" w:rsidP="003763AC">
      <w:pPr>
        <w:snapToGrid w:val="0"/>
        <w:rPr>
          <w:b/>
          <w:color w:val="0066FF"/>
          <w:u w:val="single"/>
          <w:lang w:eastAsia="zh-CN"/>
        </w:rPr>
      </w:pPr>
      <w:r w:rsidRPr="00067A03">
        <w:rPr>
          <w:b/>
          <w:color w:val="0066FF"/>
          <w:u w:val="single"/>
          <w:lang w:eastAsia="zh-CN"/>
        </w:rPr>
        <w:t>To make progress, Rapporteur would like to suggest:</w:t>
      </w:r>
    </w:p>
    <w:p w14:paraId="11C9366F" w14:textId="77777777" w:rsidR="003763AC" w:rsidRPr="00C018AD" w:rsidRDefault="003763AC" w:rsidP="003763AC">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7A42CCEC" w14:textId="127486A8" w:rsidR="00444F15" w:rsidRPr="00067A03" w:rsidRDefault="00BC2848" w:rsidP="00750646">
      <w:pPr>
        <w:snapToGrid w:val="0"/>
        <w:rPr>
          <w:b/>
          <w:color w:val="0066FF"/>
          <w:u w:val="single"/>
          <w:lang w:eastAsia="zh-CN"/>
        </w:rPr>
      </w:pPr>
      <w:r w:rsidRPr="00067A03">
        <w:rPr>
          <w:b/>
          <w:color w:val="0066FF"/>
          <w:u w:val="single"/>
          <w:lang w:eastAsia="zh-CN"/>
        </w:rPr>
        <w:t>Note that path switch questions raised in Q9 is summarized together in Q10</w:t>
      </w:r>
    </w:p>
    <w:p w14:paraId="4E3F24E2" w14:textId="77777777"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r>
        <w:rPr>
          <w:b/>
        </w:rPr>
        <w:t>gNB-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BodyText"/>
            </w:pPr>
            <w:r>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533"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534"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535" w:author="Xuelong Wang" w:date="2020-08-18T08:07:00Z">
              <w:r>
                <w:rPr>
                  <w:rFonts w:ascii="Arial" w:eastAsia="Times New Roman" w:hAnsi="Arial" w:cs="Arial"/>
                </w:rPr>
                <w:t xml:space="preserve">We doubt if the relay (re)selection </w:t>
              </w:r>
            </w:ins>
            <w:ins w:id="1536" w:author="Xuelong Wang" w:date="2020-08-18T08:21:00Z">
              <w:r>
                <w:rPr>
                  <w:rFonts w:ascii="Arial" w:eastAsia="Times New Roman" w:hAnsi="Arial" w:cs="Arial"/>
                </w:rPr>
                <w:t>based p</w:t>
              </w:r>
            </w:ins>
            <w:ins w:id="1537" w:author="Xuelong Wang" w:date="2020-08-18T08:07:00Z">
              <w:r>
                <w:rPr>
                  <w:rFonts w:ascii="Arial" w:eastAsia="Times New Roman" w:hAnsi="Arial" w:cs="Arial"/>
                </w:rPr>
                <w:t>ath switch can really achieve the service cont</w:t>
              </w:r>
            </w:ins>
            <w:ins w:id="1538" w:author="Xuelong Wang" w:date="2020-08-18T08:08:00Z">
              <w:r>
                <w:rPr>
                  <w:rFonts w:ascii="Arial" w:eastAsia="Times New Roman" w:hAnsi="Arial" w:cs="Arial"/>
                </w:rPr>
                <w:t>in</w:t>
              </w:r>
            </w:ins>
            <w:ins w:id="1539" w:author="Xuelong Wang" w:date="2020-08-18T08:07:00Z">
              <w:r>
                <w:rPr>
                  <w:rFonts w:ascii="Arial" w:eastAsia="Times New Roman" w:hAnsi="Arial" w:cs="Arial"/>
                </w:rPr>
                <w:t xml:space="preserve">uity as </w:t>
              </w:r>
            </w:ins>
            <w:ins w:id="1540" w:author="Xuelong Wang" w:date="2020-08-18T08:08:00Z">
              <w:r>
                <w:rPr>
                  <w:rFonts w:ascii="Arial" w:eastAsia="Times New Roman" w:hAnsi="Arial" w:cs="Arial"/>
                </w:rPr>
                <w:t>required</w:t>
              </w:r>
            </w:ins>
            <w:ins w:id="1541" w:author="Xuelong Wang" w:date="2020-08-18T08:07:00Z">
              <w:r>
                <w:rPr>
                  <w:rFonts w:ascii="Arial" w:eastAsia="Times New Roman" w:hAnsi="Arial" w:cs="Arial"/>
                </w:rPr>
                <w:t xml:space="preserve"> </w:t>
              </w:r>
            </w:ins>
            <w:ins w:id="1542" w:author="Xuelong Wang" w:date="2020-08-18T08:08:00Z">
              <w:r>
                <w:rPr>
                  <w:rFonts w:ascii="Arial" w:eastAsia="Times New Roman" w:hAnsi="Arial" w:cs="Arial"/>
                </w:rPr>
                <w:t>by SA1.</w:t>
              </w:r>
            </w:ins>
            <w:ins w:id="1543"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ins w:id="1544"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545"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546" w:author="Hao Bi" w:date="2020-08-17T21:57:00Z">
              <w:r>
                <w:rPr>
                  <w:rFonts w:eastAsia="Times New Roman"/>
                </w:rPr>
                <w:t>For L3 UE-to-Network relay, path switch relies on relay (re)selection.</w:t>
              </w:r>
            </w:ins>
          </w:p>
        </w:tc>
      </w:tr>
      <w:tr w:rsidR="001B0F50" w14:paraId="69A2E217" w14:textId="77777777" w:rsidTr="0088083B">
        <w:trPr>
          <w:ins w:id="1547" w:author="yang xing" w:date="2020-08-18T14:38:00Z"/>
        </w:trPr>
        <w:tc>
          <w:tcPr>
            <w:tcW w:w="2122" w:type="dxa"/>
            <w:shd w:val="clear" w:color="auto" w:fill="auto"/>
          </w:tcPr>
          <w:p w14:paraId="5660EFF8" w14:textId="77777777" w:rsidR="001B0F50" w:rsidRDefault="00465C57">
            <w:pPr>
              <w:rPr>
                <w:ins w:id="1548" w:author="yang xing" w:date="2020-08-18T14:38:00Z"/>
                <w:rFonts w:eastAsia="Times New Roman"/>
              </w:rPr>
            </w:pPr>
            <w:ins w:id="1549"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550" w:author="yang xing" w:date="2020-08-18T14:38:00Z"/>
                <w:rFonts w:eastAsia="Times New Roman"/>
              </w:rPr>
            </w:pPr>
            <w:ins w:id="1551"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552" w:author="yang xing" w:date="2020-08-18T14:38:00Z"/>
                <w:rFonts w:eastAsia="Times New Roman"/>
              </w:rPr>
            </w:pPr>
            <w:ins w:id="1553"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4" w:author="yang xing" w:date="2020-08-18T14:39:00Z">
              <w:r>
                <w:rPr>
                  <w:lang w:eastAsia="zh-CN"/>
                </w:rPr>
                <w:t>is controlled by upper layer</w:t>
              </w:r>
            </w:ins>
            <w:ins w:id="1555" w:author="yang xing" w:date="2020-08-18T14:38:00Z">
              <w:r>
                <w:rPr>
                  <w:lang w:eastAsia="zh-CN"/>
                </w:rPr>
                <w:t xml:space="preserve">. </w:t>
              </w:r>
            </w:ins>
            <w:ins w:id="1556" w:author="yang xing" w:date="2020-08-18T14:39:00Z">
              <w:r>
                <w:rPr>
                  <w:lang w:eastAsia="zh-CN"/>
                </w:rPr>
                <w:t>But p</w:t>
              </w:r>
            </w:ins>
            <w:ins w:id="1557" w:author="yang xing" w:date="2020-08-18T14:38:00Z">
              <w:r>
                <w:rPr>
                  <w:lang w:eastAsia="zh-CN"/>
                </w:rPr>
                <w:t xml:space="preserve">ath switch should </w:t>
              </w:r>
            </w:ins>
            <w:ins w:id="1558" w:author="yang xing" w:date="2020-08-18T14:39:00Z">
              <w:r>
                <w:rPr>
                  <w:lang w:eastAsia="zh-CN"/>
                </w:rPr>
                <w:t xml:space="preserve">be controlled by AS, since the </w:t>
              </w:r>
            </w:ins>
            <w:ins w:id="1559" w:author="yang xing" w:date="2020-08-18T14:38:00Z">
              <w:r>
                <w:rPr>
                  <w:lang w:eastAsia="zh-CN"/>
                </w:rPr>
                <w:lastRenderedPageBreak/>
                <w:t>sidelink and Uu status</w:t>
              </w:r>
            </w:ins>
            <w:ins w:id="1560" w:author="yang xing" w:date="2020-08-18T14:39:00Z">
              <w:r>
                <w:rPr>
                  <w:lang w:eastAsia="zh-CN"/>
                </w:rPr>
                <w:t xml:space="preserve"> are not visible in upper layer</w:t>
              </w:r>
            </w:ins>
            <w:ins w:id="1561" w:author="yang xing" w:date="2020-08-18T14:38:00Z">
              <w:r>
                <w:rPr>
                  <w:lang w:eastAsia="zh-CN"/>
                </w:rPr>
                <w:t>. They can be discussed separately.</w:t>
              </w:r>
            </w:ins>
          </w:p>
        </w:tc>
      </w:tr>
      <w:tr w:rsidR="001B0F50" w14:paraId="274A4017" w14:textId="77777777" w:rsidTr="0088083B">
        <w:trPr>
          <w:ins w:id="1562" w:author="OPPO (Qianxi)" w:date="2020-08-18T15:54:00Z"/>
        </w:trPr>
        <w:tc>
          <w:tcPr>
            <w:tcW w:w="2122" w:type="dxa"/>
            <w:shd w:val="clear" w:color="auto" w:fill="auto"/>
          </w:tcPr>
          <w:p w14:paraId="28C8740F" w14:textId="77777777" w:rsidR="001B0F50" w:rsidRDefault="00465C57">
            <w:pPr>
              <w:rPr>
                <w:ins w:id="1563" w:author="OPPO (Qianxi)" w:date="2020-08-18T15:54:00Z"/>
                <w:lang w:eastAsia="zh-CN"/>
              </w:rPr>
            </w:pPr>
            <w:ins w:id="1564"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2D1925E9" w14:textId="77777777" w:rsidR="001B0F50" w:rsidRDefault="00465C57">
            <w:pPr>
              <w:rPr>
                <w:ins w:id="1565" w:author="OPPO (Qianxi)" w:date="2020-08-18T15:54:00Z"/>
                <w:lang w:eastAsia="zh-CN"/>
              </w:rPr>
            </w:pPr>
            <w:ins w:id="1566"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567" w:author="OPPO (Qianxi)" w:date="2020-08-18T15:54:00Z"/>
                <w:lang w:eastAsia="zh-CN"/>
              </w:rPr>
            </w:pPr>
            <w:ins w:id="1568"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rsidTr="0088083B">
        <w:trPr>
          <w:ins w:id="1569" w:author="Ericsson" w:date="2020-08-18T15:30:00Z"/>
        </w:trPr>
        <w:tc>
          <w:tcPr>
            <w:tcW w:w="2122" w:type="dxa"/>
            <w:shd w:val="clear" w:color="auto" w:fill="auto"/>
          </w:tcPr>
          <w:p w14:paraId="66897EC8" w14:textId="77777777" w:rsidR="001B0F50" w:rsidRDefault="00465C57">
            <w:pPr>
              <w:rPr>
                <w:ins w:id="1570" w:author="Ericsson" w:date="2020-08-18T15:30:00Z"/>
                <w:rFonts w:eastAsia="DengXian"/>
                <w:lang w:eastAsia="zh-CN"/>
              </w:rPr>
            </w:pPr>
            <w:ins w:id="1571"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572" w:author="Ericsson" w:date="2020-08-18T15:30:00Z"/>
                <w:rFonts w:eastAsia="DengXian"/>
                <w:lang w:eastAsia="zh-CN"/>
              </w:rPr>
            </w:pPr>
            <w:ins w:id="1573"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574" w:author="Ericsson" w:date="2020-08-18T15:30:00Z"/>
                <w:rFonts w:eastAsia="DengXian"/>
                <w:lang w:eastAsia="zh-CN"/>
              </w:rPr>
            </w:pPr>
            <w:ins w:id="1575" w:author="Ericsson" w:date="2020-08-18T15:30:00Z">
              <w:r>
                <w:rPr>
                  <w:rFonts w:eastAsia="DengXian"/>
                  <w:lang w:eastAsia="zh-CN"/>
                </w:rPr>
                <w:t>Agree with OPPO.</w:t>
              </w:r>
            </w:ins>
          </w:p>
        </w:tc>
      </w:tr>
      <w:tr w:rsidR="001B0F50" w14:paraId="3B43720F" w14:textId="77777777" w:rsidTr="0088083B">
        <w:trPr>
          <w:ins w:id="1576" w:author="Qualcomm - Peng Cheng" w:date="2020-08-19T01:52:00Z"/>
        </w:trPr>
        <w:tc>
          <w:tcPr>
            <w:tcW w:w="2122" w:type="dxa"/>
            <w:shd w:val="clear" w:color="auto" w:fill="auto"/>
          </w:tcPr>
          <w:p w14:paraId="5AD14A77" w14:textId="77777777" w:rsidR="001B0F50" w:rsidRDefault="00465C57">
            <w:pPr>
              <w:rPr>
                <w:ins w:id="1577" w:author="Qualcomm - Peng Cheng" w:date="2020-08-19T01:52:00Z"/>
                <w:rFonts w:eastAsia="DengXian"/>
                <w:lang w:eastAsia="zh-CN"/>
              </w:rPr>
            </w:pPr>
            <w:ins w:id="1578" w:author="Qualcomm - Peng Cheng" w:date="2020-08-19T01:55:00Z">
              <w:r>
                <w:rPr>
                  <w:rFonts w:eastAsia="DengXian"/>
                  <w:lang w:eastAsia="zh-CN"/>
                </w:rPr>
                <w:t>Qualcom</w:t>
              </w:r>
            </w:ins>
            <w:ins w:id="1579"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580"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581" w:author="Qualcomm - Peng Cheng" w:date="2020-08-19T01:58:00Z"/>
                <w:rFonts w:eastAsia="DengXian"/>
                <w:lang w:eastAsia="zh-CN"/>
              </w:rPr>
            </w:pPr>
            <w:ins w:id="1582" w:author="Qualcomm - Peng Cheng" w:date="2020-08-19T01:58:00Z">
              <w:r>
                <w:rPr>
                  <w:rFonts w:eastAsia="DengXian"/>
                  <w:lang w:eastAsia="zh-CN"/>
                </w:rPr>
                <w:t>@OPPO, Ericsson: the inte</w:t>
              </w:r>
            </w:ins>
            <w:ins w:id="1583" w:author="Qualcomm - Peng Cheng" w:date="2020-08-19T01:59:00Z">
              <w:r>
                <w:rPr>
                  <w:rFonts w:eastAsia="DengXian"/>
                  <w:lang w:eastAsia="zh-CN"/>
                </w:rPr>
                <w:t xml:space="preserve">ntion is just to clarify that </w:t>
              </w:r>
            </w:ins>
            <w:ins w:id="1584" w:author="Qualcomm - Peng Cheng" w:date="2020-08-19T02:11:00Z">
              <w:r>
                <w:rPr>
                  <w:rFonts w:eastAsia="DengXian"/>
                  <w:lang w:eastAsia="zh-CN"/>
                </w:rPr>
                <w:t>gNB controlled path switch is not applied to L3 UE-to-NW relay</w:t>
              </w:r>
            </w:ins>
            <w:ins w:id="1585" w:author="Qualcomm - Peng Cheng" w:date="2020-08-19T01:58:00Z">
              <w:r>
                <w:rPr>
                  <w:rFonts w:eastAsia="DengXian"/>
                  <w:lang w:eastAsia="zh-CN"/>
                </w:rPr>
                <w:t xml:space="preserve"> </w:t>
              </w:r>
            </w:ins>
          </w:p>
          <w:p w14:paraId="54863245" w14:textId="77777777" w:rsidR="001B0F50" w:rsidRDefault="00465C57">
            <w:pPr>
              <w:rPr>
                <w:ins w:id="1586" w:author="Qualcomm - Peng Cheng" w:date="2020-08-19T01:52:00Z"/>
                <w:rFonts w:eastAsia="DengXian"/>
                <w:lang w:eastAsia="zh-CN"/>
              </w:rPr>
            </w:pPr>
            <w:ins w:id="1587" w:author="Qualcomm - Peng Cheng" w:date="2020-08-19T01:56:00Z">
              <w:r>
                <w:rPr>
                  <w:rFonts w:eastAsia="DengXian"/>
                  <w:lang w:eastAsia="zh-CN"/>
                </w:rPr>
                <w:t xml:space="preserve">@Xiaomi: </w:t>
              </w:r>
            </w:ins>
            <w:ins w:id="1588" w:author="Qualcomm - Peng Cheng" w:date="2020-08-19T01:57:00Z">
              <w:r>
                <w:rPr>
                  <w:rFonts w:eastAsia="DengXian"/>
                  <w:lang w:eastAsia="zh-CN"/>
                </w:rPr>
                <w:t xml:space="preserve">we think </w:t>
              </w:r>
            </w:ins>
            <w:ins w:id="1589" w:author="Qualcomm - Peng Cheng" w:date="2020-08-19T02:11:00Z">
              <w:r>
                <w:rPr>
                  <w:rFonts w:eastAsia="DengXian"/>
                  <w:lang w:eastAsia="zh-CN"/>
                </w:rPr>
                <w:t xml:space="preserve">your proposal on </w:t>
              </w:r>
            </w:ins>
            <w:ins w:id="1590" w:author="Qualcomm - Peng Cheng" w:date="2020-08-19T01:57:00Z">
              <w:r>
                <w:rPr>
                  <w:rFonts w:eastAsia="DengXian"/>
                  <w:lang w:eastAsia="zh-CN"/>
                </w:rPr>
                <w:t>path switch</w:t>
              </w:r>
            </w:ins>
            <w:ins w:id="1591" w:author="Qualcomm - Peng Cheng" w:date="2020-08-19T02:11:00Z">
              <w:r>
                <w:rPr>
                  <w:rFonts w:eastAsia="DengXian"/>
                  <w:lang w:eastAsia="zh-CN"/>
                </w:rPr>
                <w:t xml:space="preserve"> can be discussed </w:t>
              </w:r>
            </w:ins>
            <w:ins w:id="1592" w:author="Qualcomm - Peng Cheng" w:date="2020-08-19T02:12:00Z">
              <w:r>
                <w:rPr>
                  <w:rFonts w:eastAsia="DengXian"/>
                  <w:lang w:eastAsia="zh-CN"/>
                </w:rPr>
                <w:t>in relay (re)selection because it as coupling with relay reselection. As you mentioned.</w:t>
              </w:r>
            </w:ins>
          </w:p>
        </w:tc>
      </w:tr>
      <w:tr w:rsidR="001B0F50" w14:paraId="2D08D320" w14:textId="77777777" w:rsidTr="0088083B">
        <w:trPr>
          <w:ins w:id="1593" w:author="CATT" w:date="2020-08-19T14:07:00Z"/>
        </w:trPr>
        <w:tc>
          <w:tcPr>
            <w:tcW w:w="2122" w:type="dxa"/>
            <w:shd w:val="clear" w:color="auto" w:fill="auto"/>
          </w:tcPr>
          <w:p w14:paraId="257B7FFE" w14:textId="77777777" w:rsidR="001B0F50" w:rsidRDefault="00465C57">
            <w:pPr>
              <w:rPr>
                <w:ins w:id="1594" w:author="CATT" w:date="2020-08-19T14:07:00Z"/>
                <w:rFonts w:eastAsia="DengXian"/>
                <w:lang w:eastAsia="zh-CN"/>
              </w:rPr>
            </w:pPr>
            <w:ins w:id="1595"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596" w:author="CATT" w:date="2020-08-19T14:07:00Z"/>
                <w:rFonts w:eastAsia="DengXian"/>
                <w:lang w:eastAsia="zh-CN"/>
              </w:rPr>
            </w:pPr>
            <w:ins w:id="1597" w:author="CATT" w:date="2020-08-19T14:07:00Z">
              <w:r>
                <w:rPr>
                  <w:rFonts w:eastAsia="DengXian" w:hint="eastAsia"/>
                  <w:lang w:eastAsia="zh-CN"/>
                </w:rPr>
                <w:t>Yes</w:t>
              </w:r>
            </w:ins>
            <w:ins w:id="1598"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599" w:author="CATT" w:date="2020-08-19T14:07:00Z"/>
                <w:rFonts w:eastAsia="DengXian"/>
                <w:lang w:eastAsia="zh-CN"/>
              </w:rPr>
            </w:pPr>
            <w:ins w:id="1600"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601" w:author="Srinivasan, Nithin" w:date="2020-08-19T12:38:00Z"/>
        </w:trPr>
        <w:tc>
          <w:tcPr>
            <w:tcW w:w="2122" w:type="dxa"/>
            <w:shd w:val="clear" w:color="auto" w:fill="auto"/>
          </w:tcPr>
          <w:p w14:paraId="46983FE0" w14:textId="77777777" w:rsidR="001B0F50" w:rsidRDefault="00465C57">
            <w:pPr>
              <w:rPr>
                <w:ins w:id="1602" w:author="Srinivasan, Nithin" w:date="2020-08-19T12:38:00Z"/>
                <w:rFonts w:eastAsia="DengXian"/>
                <w:lang w:eastAsia="zh-CN"/>
              </w:rPr>
            </w:pPr>
            <w:ins w:id="1603"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604" w:author="Srinivasan, Nithin" w:date="2020-08-19T12:38:00Z"/>
                <w:rFonts w:eastAsia="DengXian"/>
                <w:lang w:eastAsia="zh-CN"/>
              </w:rPr>
            </w:pPr>
            <w:ins w:id="1605"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606" w:author="Srinivasan, Nithin" w:date="2020-08-19T12:38:00Z"/>
                <w:rFonts w:eastAsia="DengXian"/>
                <w:lang w:eastAsia="zh-CN"/>
              </w:rPr>
            </w:pPr>
            <w:ins w:id="1607" w:author="Srinivasan, Nithin" w:date="2020-08-19T12:39:00Z">
              <w:r>
                <w:rPr>
                  <w:rFonts w:eastAsia="DengXian"/>
                  <w:lang w:eastAsia="zh-CN"/>
                </w:rPr>
                <w:t>We request that gNB-assisted path switch be a part of the design for relay (re)selection</w:t>
              </w:r>
            </w:ins>
          </w:p>
        </w:tc>
      </w:tr>
      <w:tr w:rsidR="001B0F50" w14:paraId="2C3DB116" w14:textId="77777777" w:rsidTr="0088083B">
        <w:trPr>
          <w:ins w:id="1608" w:author="Rui Wang(Huawei)" w:date="2020-08-20T00:02:00Z"/>
        </w:trPr>
        <w:tc>
          <w:tcPr>
            <w:tcW w:w="2122" w:type="dxa"/>
            <w:shd w:val="clear" w:color="auto" w:fill="auto"/>
          </w:tcPr>
          <w:p w14:paraId="224146DC" w14:textId="77777777" w:rsidR="001B0F50" w:rsidRDefault="00465C57">
            <w:pPr>
              <w:rPr>
                <w:ins w:id="1609" w:author="Rui Wang(Huawei)" w:date="2020-08-20T00:02:00Z"/>
                <w:rFonts w:eastAsia="DengXian"/>
                <w:lang w:eastAsia="zh-CN"/>
              </w:rPr>
            </w:pPr>
            <w:ins w:id="1610"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611" w:author="Rui Wang(Huawei)" w:date="2020-08-20T00:02:00Z"/>
                <w:rFonts w:eastAsia="DengXian"/>
                <w:lang w:eastAsia="zh-CN"/>
              </w:rPr>
            </w:pPr>
            <w:ins w:id="1612"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613" w:author="Rui Wang(Huawei)" w:date="2020-08-20T00:02:00Z"/>
                <w:rFonts w:eastAsia="DengXian"/>
                <w:lang w:eastAsia="zh-CN"/>
              </w:rPr>
            </w:pPr>
            <w:ins w:id="1614"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rsidTr="0088083B">
        <w:trPr>
          <w:ins w:id="1615" w:author="vivo(Boubacar)" w:date="2020-08-20T12:29:00Z"/>
        </w:trPr>
        <w:tc>
          <w:tcPr>
            <w:tcW w:w="2122" w:type="dxa"/>
            <w:shd w:val="clear" w:color="auto" w:fill="auto"/>
          </w:tcPr>
          <w:p w14:paraId="55BF753A" w14:textId="77777777" w:rsidR="001B0F50" w:rsidRDefault="00465C57">
            <w:pPr>
              <w:rPr>
                <w:ins w:id="1616" w:author="vivo(Boubacar)" w:date="2020-08-20T12:29:00Z"/>
                <w:rFonts w:eastAsia="DengXian"/>
                <w:lang w:eastAsia="zh-CN"/>
              </w:rPr>
            </w:pPr>
            <w:ins w:id="1617"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618" w:author="vivo(Boubacar)" w:date="2020-08-20T12:29:00Z"/>
                <w:rFonts w:eastAsia="DengXian"/>
                <w:lang w:eastAsia="zh-CN"/>
              </w:rPr>
            </w:pPr>
            <w:ins w:id="1619"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620" w:author="vivo(Boubacar)" w:date="2020-08-20T12:29:00Z"/>
                <w:rFonts w:eastAsia="DengXian"/>
                <w:lang w:eastAsia="zh-CN"/>
              </w:rPr>
            </w:pPr>
            <w:ins w:id="1621"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rsidTr="0088083B">
        <w:trPr>
          <w:ins w:id="1622" w:author="ZTE(Weiqiang)" w:date="2020-08-20T14:21:00Z"/>
        </w:trPr>
        <w:tc>
          <w:tcPr>
            <w:tcW w:w="2122" w:type="dxa"/>
            <w:shd w:val="clear" w:color="auto" w:fill="auto"/>
          </w:tcPr>
          <w:p w14:paraId="3A0FAD67" w14:textId="77777777" w:rsidR="001B0F50" w:rsidRDefault="00465C57">
            <w:pPr>
              <w:rPr>
                <w:ins w:id="1623" w:author="ZTE(Weiqiang)" w:date="2020-08-20T14:21:00Z"/>
                <w:rFonts w:eastAsia="DengXian"/>
                <w:lang w:eastAsia="zh-CN"/>
              </w:rPr>
            </w:pPr>
            <w:ins w:id="1624"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625" w:author="ZTE(Weiqiang)" w:date="2020-08-20T14:21:00Z"/>
                <w:rFonts w:eastAsia="DengXian"/>
                <w:lang w:eastAsia="zh-CN"/>
              </w:rPr>
            </w:pPr>
            <w:ins w:id="1626"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627" w:author="ZTE(Weiqiang)" w:date="2020-08-20T14:21:00Z"/>
                <w:rFonts w:eastAsia="DengXian"/>
                <w:lang w:eastAsia="zh-CN"/>
              </w:rPr>
            </w:pPr>
            <w:ins w:id="1628" w:author="ZTE - Boyuan" w:date="2020-08-20T22:23:00Z">
              <w:r>
                <w:rPr>
                  <w:rFonts w:eastAsia="DengXian" w:hint="eastAsia"/>
                  <w:lang w:eastAsia="zh-CN"/>
                </w:rPr>
                <w:t>Legacy LTE UE-NW relay can be taken as a baseline.</w:t>
              </w:r>
            </w:ins>
          </w:p>
        </w:tc>
      </w:tr>
      <w:tr w:rsidR="009F7481" w14:paraId="744B1549" w14:textId="77777777" w:rsidTr="0088083B">
        <w:trPr>
          <w:ins w:id="1629" w:author="Lenovo" w:date="2020-08-20T16:40:00Z"/>
        </w:trPr>
        <w:tc>
          <w:tcPr>
            <w:tcW w:w="2122" w:type="dxa"/>
            <w:shd w:val="clear" w:color="auto" w:fill="auto"/>
          </w:tcPr>
          <w:p w14:paraId="26FF6DEA" w14:textId="77777777" w:rsidR="009F7481" w:rsidRDefault="009F7481" w:rsidP="009F7481">
            <w:pPr>
              <w:rPr>
                <w:ins w:id="1630" w:author="Lenovo" w:date="2020-08-20T16:40:00Z"/>
                <w:rFonts w:eastAsia="DengXian"/>
                <w:lang w:eastAsia="zh-CN"/>
              </w:rPr>
            </w:pPr>
            <w:ins w:id="1631"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632"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633" w:author="Lenovo" w:date="2020-08-20T16:40:00Z"/>
                <w:rFonts w:eastAsia="DengXian"/>
                <w:lang w:eastAsia="zh-CN"/>
              </w:rPr>
            </w:pPr>
            <w:ins w:id="1634"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635"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636" w:author="Nokia (GWO)" w:date="2020-08-20T16:45:00Z"/>
                <w:rFonts w:eastAsia="DengXian"/>
                <w:lang w:eastAsia="zh-CN"/>
              </w:rPr>
            </w:pPr>
            <w:ins w:id="1637"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638" w:author="Nokia (GWO)" w:date="2020-08-20T16:45:00Z"/>
                <w:rFonts w:eastAsia="DengXian"/>
                <w:lang w:eastAsia="zh-CN"/>
              </w:rPr>
            </w:pPr>
            <w:ins w:id="1639"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640" w:author="Nokia (GWO)" w:date="2020-08-20T16:45:00Z"/>
                <w:rFonts w:eastAsia="DengXian"/>
                <w:lang w:eastAsia="zh-CN"/>
              </w:rPr>
            </w:pPr>
            <w:ins w:id="1641" w:author="Nokia (GWO)" w:date="2020-08-20T16:45:00Z">
              <w:r>
                <w:rPr>
                  <w:rFonts w:eastAsia="DengXian"/>
                  <w:lang w:eastAsia="zh-CN"/>
                </w:rPr>
                <w:t>Relay selection and reselection and path switch should be discussed separately.</w:t>
              </w:r>
            </w:ins>
          </w:p>
        </w:tc>
      </w:tr>
      <w:tr w:rsidR="00D755E9" w14:paraId="1F35B48E" w14:textId="77777777" w:rsidTr="0088083B">
        <w:trPr>
          <w:ins w:id="1642"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643" w:author="Apple - Zhibin Wu" w:date="2020-08-20T08:57:00Z"/>
                <w:rFonts w:eastAsia="DengXian"/>
                <w:lang w:eastAsia="zh-CN"/>
              </w:rPr>
            </w:pPr>
            <w:ins w:id="1644"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645"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646" w:author="Apple - Zhibin Wu" w:date="2020-08-20T08:57:00Z"/>
                <w:rFonts w:eastAsia="DengXian"/>
                <w:lang w:eastAsia="zh-CN"/>
              </w:rPr>
            </w:pPr>
            <w:ins w:id="1647" w:author="Apple - Zhibin Wu" w:date="2020-08-20T08:57:00Z">
              <w:r>
                <w:rPr>
                  <w:rFonts w:eastAsia="DengXian"/>
                  <w:lang w:eastAsia="zh-CN"/>
                </w:rPr>
                <w:t>gNB-assisted relay selection and path switch are not to be supported for L3 relay deisgn</w:t>
              </w:r>
            </w:ins>
          </w:p>
        </w:tc>
      </w:tr>
      <w:tr w:rsidR="00FB4D12" w14:paraId="0F711C3F" w14:textId="77777777" w:rsidTr="0088083B">
        <w:trPr>
          <w:ins w:id="164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649" w:author="Convida" w:date="2020-08-20T14:12:00Z"/>
                <w:rFonts w:eastAsia="DengXian"/>
                <w:lang w:eastAsia="zh-CN"/>
              </w:rPr>
            </w:pPr>
            <w:ins w:id="1650"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651" w:author="Convida" w:date="2020-08-20T14:12:00Z"/>
                <w:rFonts w:eastAsia="DengXian"/>
                <w:lang w:eastAsia="zh-CN"/>
              </w:rPr>
            </w:pPr>
            <w:ins w:id="1652"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653" w:author="Convida" w:date="2020-08-20T14:12:00Z"/>
                <w:rFonts w:eastAsia="DengXian"/>
                <w:lang w:eastAsia="zh-CN"/>
              </w:rPr>
            </w:pPr>
            <w:ins w:id="1654" w:author="Convida" w:date="2020-08-20T14:12:00Z">
              <w:r>
                <w:rPr>
                  <w:rFonts w:eastAsia="DengXian"/>
                  <w:lang w:eastAsia="zh-CN"/>
                </w:rPr>
                <w:t>Agree with OPPO.</w:t>
              </w:r>
            </w:ins>
          </w:p>
        </w:tc>
      </w:tr>
      <w:tr w:rsidR="006C1526" w14:paraId="36A65177" w14:textId="77777777" w:rsidTr="0088083B">
        <w:trPr>
          <w:ins w:id="1655"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656" w:author="Intel-AA" w:date="2020-08-20T12:21:00Z"/>
                <w:rFonts w:eastAsia="DengXian"/>
                <w:lang w:eastAsia="zh-CN"/>
              </w:rPr>
            </w:pPr>
            <w:ins w:id="1657" w:author="Intel-AA" w:date="2020-08-20T12:21:00Z">
              <w:r>
                <w:rPr>
                  <w:rFonts w:eastAsia="DengXian"/>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658" w:author="Intel-AA" w:date="2020-08-20T12:21:00Z"/>
                <w:rFonts w:eastAsia="DengXian"/>
                <w:lang w:eastAsia="zh-CN"/>
              </w:rPr>
            </w:pPr>
            <w:ins w:id="1659"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660" w:author="Intel-AA" w:date="2020-08-20T12:21:00Z"/>
                <w:rFonts w:eastAsia="DengXian"/>
                <w:lang w:eastAsia="zh-CN"/>
              </w:rPr>
            </w:pPr>
          </w:p>
        </w:tc>
      </w:tr>
      <w:tr w:rsidR="00203C95" w14:paraId="42959944" w14:textId="77777777" w:rsidTr="0088083B">
        <w:trPr>
          <w:ins w:id="1661"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662" w:author="Spreadtrum Communications" w:date="2020-08-21T07:35:00Z"/>
                <w:rFonts w:eastAsia="DengXian"/>
                <w:lang w:eastAsia="zh-CN"/>
              </w:rPr>
            </w:pPr>
            <w:ins w:id="1663" w:author="Spreadtrum Communications" w:date="2020-08-21T07:35: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664" w:author="Spreadtrum Communications" w:date="2020-08-21T07:35:00Z"/>
                <w:rFonts w:eastAsia="DengXian"/>
                <w:lang w:eastAsia="zh-CN"/>
              </w:rPr>
            </w:pPr>
            <w:ins w:id="1665"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666" w:author="Spreadtrum Communications" w:date="2020-08-21T07:35:00Z"/>
                <w:rFonts w:eastAsia="DengXian"/>
                <w:lang w:eastAsia="zh-CN"/>
              </w:rPr>
            </w:pPr>
          </w:p>
        </w:tc>
      </w:tr>
      <w:tr w:rsidR="0010217C" w:rsidRPr="00A01BAE" w14:paraId="160A5183" w14:textId="77777777" w:rsidTr="0088083B">
        <w:trPr>
          <w:ins w:id="1667"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252B89">
            <w:pPr>
              <w:rPr>
                <w:ins w:id="1668" w:author="Jianming, Wu/ジャンミン ウー" w:date="2020-08-21T11:22:00Z"/>
                <w:rFonts w:eastAsia="DengXian"/>
                <w:lang w:eastAsia="zh-CN"/>
              </w:rPr>
            </w:pPr>
            <w:ins w:id="1669"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252B89">
            <w:pPr>
              <w:rPr>
                <w:ins w:id="1670" w:author="Jianming, Wu/ジャンミン ウー" w:date="2020-08-21T11:22:00Z"/>
                <w:rFonts w:eastAsia="DengXian"/>
                <w:lang w:eastAsia="zh-CN"/>
              </w:rPr>
            </w:pPr>
            <w:ins w:id="1671" w:author="Jianming, Wu/ジャンミン ウー" w:date="2020-08-21T11:22: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252B89">
            <w:pPr>
              <w:rPr>
                <w:ins w:id="1672" w:author="Jianming, Wu/ジャンミン ウー" w:date="2020-08-21T11:22:00Z"/>
                <w:rFonts w:eastAsia="DengXian"/>
                <w:lang w:eastAsia="zh-CN"/>
              </w:rPr>
            </w:pPr>
            <w:ins w:id="1673" w:author="Jianming, Wu/ジャンミン ウー" w:date="2020-08-21T11:22:00Z">
              <w:r w:rsidRPr="0010217C">
                <w:rPr>
                  <w:rFonts w:eastAsia="DengXian" w:hint="eastAsia"/>
                  <w:lang w:eastAsia="zh-CN"/>
                </w:rPr>
                <w:t>W</w:t>
              </w:r>
              <w:r w:rsidRPr="0010217C">
                <w:rPr>
                  <w:rFonts w:eastAsia="DengXian"/>
                  <w:lang w:eastAsia="zh-CN"/>
                </w:rPr>
                <w:t>e believe that, path switch is coupled with relay selection.</w:t>
              </w:r>
            </w:ins>
          </w:p>
        </w:tc>
      </w:tr>
      <w:tr w:rsidR="0088083B" w:rsidRPr="00457186" w14:paraId="672B5FCF" w14:textId="77777777" w:rsidTr="0088083B">
        <w:trPr>
          <w:ins w:id="1674" w:author="Milos Tesanovic" w:date="2020-08-21T07:46:00Z"/>
        </w:trPr>
        <w:tc>
          <w:tcPr>
            <w:tcW w:w="2122" w:type="dxa"/>
            <w:shd w:val="clear" w:color="auto" w:fill="auto"/>
          </w:tcPr>
          <w:p w14:paraId="6AB85B6D" w14:textId="77777777" w:rsidR="0088083B" w:rsidRDefault="0088083B" w:rsidP="00252B89">
            <w:pPr>
              <w:rPr>
                <w:ins w:id="1675" w:author="Milos Tesanovic" w:date="2020-08-21T07:46:00Z"/>
                <w:rFonts w:eastAsia="DengXian"/>
                <w:lang w:eastAsia="zh-CN"/>
              </w:rPr>
            </w:pPr>
            <w:ins w:id="1676" w:author="Milos Tesanovic" w:date="2020-08-21T07:46:00Z">
              <w:r>
                <w:rPr>
                  <w:rFonts w:eastAsia="DengXian"/>
                  <w:lang w:eastAsia="zh-CN"/>
                </w:rPr>
                <w:t>Samsung</w:t>
              </w:r>
            </w:ins>
          </w:p>
        </w:tc>
        <w:tc>
          <w:tcPr>
            <w:tcW w:w="1842" w:type="dxa"/>
            <w:shd w:val="clear" w:color="auto" w:fill="auto"/>
          </w:tcPr>
          <w:p w14:paraId="3D985A89" w14:textId="77777777" w:rsidR="0088083B" w:rsidRDefault="0088083B" w:rsidP="00252B89">
            <w:pPr>
              <w:rPr>
                <w:ins w:id="1677" w:author="Milos Tesanovic" w:date="2020-08-21T07:46:00Z"/>
                <w:rFonts w:eastAsia="DengXian"/>
                <w:lang w:eastAsia="zh-CN"/>
              </w:rPr>
            </w:pPr>
            <w:ins w:id="1678" w:author="Milos Tesanovic" w:date="2020-08-21T07:46:00Z">
              <w:r>
                <w:rPr>
                  <w:rFonts w:eastAsia="DengXian"/>
                  <w:lang w:eastAsia="zh-CN"/>
                </w:rPr>
                <w:t>Yes</w:t>
              </w:r>
            </w:ins>
          </w:p>
        </w:tc>
        <w:tc>
          <w:tcPr>
            <w:tcW w:w="5664" w:type="dxa"/>
            <w:shd w:val="clear" w:color="auto" w:fill="auto"/>
          </w:tcPr>
          <w:p w14:paraId="18D60FDD" w14:textId="459A9BF5" w:rsidR="0088083B" w:rsidRDefault="0088083B" w:rsidP="004E5EC2">
            <w:pPr>
              <w:rPr>
                <w:ins w:id="1679" w:author="Milos Tesanovic" w:date="2020-08-21T07:46:00Z"/>
                <w:rFonts w:eastAsia="DengXian"/>
                <w:lang w:eastAsia="zh-CN"/>
              </w:rPr>
            </w:pPr>
            <w:ins w:id="1680" w:author="Milos Tesanovic" w:date="2020-08-21T07:46:00Z">
              <w:r w:rsidRPr="00AE773A">
                <w:rPr>
                  <w:rFonts w:eastAsia="DengXian"/>
                  <w:lang w:eastAsia="zh-CN"/>
                </w:rPr>
                <w:t>Since the configuration of measurement</w:t>
              </w:r>
            </w:ins>
            <w:ins w:id="1681" w:author="Milos Tesanovic" w:date="2020-08-21T07:56:00Z">
              <w:r w:rsidR="004E5EC2">
                <w:rPr>
                  <w:rFonts w:eastAsia="DengXian"/>
                  <w:lang w:eastAsia="zh-CN"/>
                </w:rPr>
                <w:t>s</w:t>
              </w:r>
            </w:ins>
            <w:ins w:id="1682" w:author="Milos Tesanovic" w:date="2020-08-21T07:46:00Z">
              <w:r w:rsidR="004E5EC2">
                <w:rPr>
                  <w:rFonts w:eastAsia="DengXian"/>
                  <w:lang w:eastAsia="zh-CN"/>
                </w:rPr>
                <w:t xml:space="preserve"> will be defined for relay (re</w:t>
              </w:r>
              <w:r w:rsidRPr="00AE773A">
                <w:rPr>
                  <w:rFonts w:eastAsia="DengXian"/>
                  <w:lang w:eastAsia="zh-CN"/>
                </w:rPr>
                <w:t xml:space="preserve">)selection and the configuration can be used for path switch, gNB assisted path switch for L3 is not </w:t>
              </w:r>
              <w:r>
                <w:rPr>
                  <w:rFonts w:eastAsia="DengXian"/>
                  <w:lang w:eastAsia="zh-CN"/>
                </w:rPr>
                <w:t>any</w:t>
              </w:r>
              <w:r w:rsidR="004E5EC2">
                <w:rPr>
                  <w:rFonts w:eastAsia="DengXian"/>
                  <w:lang w:eastAsia="zh-CN"/>
                </w:rPr>
                <w:t xml:space="preserve"> different from relay (re</w:t>
              </w:r>
              <w:r w:rsidRPr="00AE773A">
                <w:rPr>
                  <w:rFonts w:eastAsia="DengXian"/>
                  <w:lang w:eastAsia="zh-CN"/>
                </w:rPr>
                <w:t>)selection. If more than measurement</w:t>
              </w:r>
            </w:ins>
            <w:ins w:id="1683" w:author="Milos Tesanovic" w:date="2020-08-21T07:57:00Z">
              <w:r w:rsidR="004E5EC2">
                <w:rPr>
                  <w:rFonts w:eastAsia="DengXian"/>
                  <w:lang w:eastAsia="zh-CN"/>
                </w:rPr>
                <w:t>s</w:t>
              </w:r>
            </w:ins>
            <w:ins w:id="1684" w:author="Milos Tesanovic" w:date="2020-08-21T07:46:00Z">
              <w:r w:rsidRPr="00AE773A">
                <w:rPr>
                  <w:rFonts w:eastAsia="DengXian"/>
                  <w:lang w:eastAsia="zh-CN"/>
                </w:rPr>
                <w:t xml:space="preserve"> configuration will be defined </w:t>
              </w:r>
            </w:ins>
            <w:ins w:id="1685" w:author="Milos Tesanovic" w:date="2020-08-21T07:57:00Z">
              <w:r w:rsidR="004E5EC2">
                <w:rPr>
                  <w:rFonts w:eastAsia="DengXian"/>
                  <w:lang w:eastAsia="zh-CN"/>
                </w:rPr>
                <w:t>for</w:t>
              </w:r>
            </w:ins>
            <w:ins w:id="1686" w:author="Milos Tesanovic" w:date="2020-08-21T07:46:00Z">
              <w:r w:rsidRPr="00AE773A">
                <w:rPr>
                  <w:rFonts w:eastAsia="DengXian"/>
                  <w:lang w:eastAsia="zh-CN"/>
                </w:rPr>
                <w:t xml:space="preserve"> gNB assisted path switch, then </w:t>
              </w:r>
              <w:r>
                <w:rPr>
                  <w:rFonts w:eastAsia="DengXian"/>
                  <w:lang w:eastAsia="zh-CN"/>
                </w:rPr>
                <w:t>this question may need to be elaborated further</w:t>
              </w:r>
              <w:r w:rsidRPr="00AE773A">
                <w:rPr>
                  <w:rFonts w:eastAsia="DengXian"/>
                  <w:lang w:eastAsia="zh-CN"/>
                </w:rPr>
                <w:t>.</w:t>
              </w:r>
            </w:ins>
          </w:p>
        </w:tc>
      </w:tr>
      <w:tr w:rsidR="0088083B" w:rsidRPr="00A01BAE" w14:paraId="5023065F" w14:textId="77777777" w:rsidTr="0088083B">
        <w:trPr>
          <w:ins w:id="1687"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69813675" w:rsidR="0088083B" w:rsidRPr="001200D8" w:rsidRDefault="00136957" w:rsidP="00252B89">
            <w:pPr>
              <w:rPr>
                <w:ins w:id="1688" w:author="Milos Tesanovic" w:date="2020-08-21T07:46:00Z"/>
                <w:rFonts w:eastAsia="Malgun Gothic"/>
                <w:lang w:eastAsia="ko-KR"/>
              </w:rPr>
            </w:pPr>
            <w:ins w:id="1689"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0D81D1DF" w:rsidR="0088083B" w:rsidRPr="001200D8" w:rsidRDefault="00BD076F" w:rsidP="003E26A0">
            <w:pPr>
              <w:rPr>
                <w:ins w:id="1690" w:author="Milos Tesanovic" w:date="2020-08-21T07:46:00Z"/>
                <w:rFonts w:eastAsia="Malgun Gothic"/>
                <w:lang w:eastAsia="ko-KR"/>
              </w:rPr>
            </w:pPr>
            <w:ins w:id="1691"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2654FB96" w:rsidR="0088083B" w:rsidRPr="003E2908" w:rsidRDefault="00F60729" w:rsidP="003E26A0">
            <w:pPr>
              <w:rPr>
                <w:ins w:id="1692" w:author="Milos Tesanovic" w:date="2020-08-21T07:46:00Z"/>
                <w:rFonts w:eastAsia="Malgun Gothic"/>
                <w:lang w:eastAsia="ko-KR"/>
              </w:rPr>
            </w:pPr>
            <w:ins w:id="1693" w:author="LG" w:date="2020-08-21T17:31:00Z">
              <w:r>
                <w:rPr>
                  <w:rFonts w:eastAsia="Malgun Gothic" w:hint="eastAsia"/>
                  <w:lang w:eastAsia="ko-KR"/>
                </w:rPr>
                <w:t>RAN2 needs to st</w:t>
              </w:r>
              <w:r w:rsidR="003E26A0">
                <w:rPr>
                  <w:rFonts w:eastAsia="Malgun Gothic" w:hint="eastAsia"/>
                  <w:lang w:eastAsia="ko-KR"/>
                </w:rPr>
                <w:t xml:space="preserve">udy </w:t>
              </w:r>
              <w:r>
                <w:rPr>
                  <w:rFonts w:eastAsia="Malgun Gothic" w:hint="eastAsia"/>
                  <w:lang w:eastAsia="ko-KR"/>
                </w:rPr>
                <w:t>se</w:t>
              </w:r>
              <w:r w:rsidR="00BD076F">
                <w:rPr>
                  <w:rFonts w:eastAsia="Malgun Gothic" w:hint="eastAsia"/>
                  <w:lang w:eastAsia="ko-KR"/>
                </w:rPr>
                <w:t>rvice continuity in L3 relaying via gNB assistance.</w:t>
              </w:r>
            </w:ins>
          </w:p>
        </w:tc>
      </w:tr>
      <w:tr w:rsidR="006E25B5" w:rsidRPr="00A01BAE" w14:paraId="2AE3F3BF" w14:textId="77777777" w:rsidTr="0088083B">
        <w:trPr>
          <w:ins w:id="16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D3D354" w14:textId="20EEB59D" w:rsidR="006E25B5" w:rsidRDefault="006E25B5" w:rsidP="006E25B5">
            <w:pPr>
              <w:rPr>
                <w:ins w:id="1695" w:author="Sharma, Vivek" w:date="2020-08-21T11:54:00Z"/>
                <w:rFonts w:eastAsia="Malgun Gothic"/>
                <w:lang w:eastAsia="ko-KR"/>
              </w:rPr>
            </w:pPr>
            <w:ins w:id="169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5F2AC4" w14:textId="77777777" w:rsidR="006E25B5" w:rsidRDefault="006E25B5" w:rsidP="006E25B5">
            <w:pPr>
              <w:rPr>
                <w:ins w:id="169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F84E63" w14:textId="00BA00C3" w:rsidR="006E25B5" w:rsidRDefault="006E25B5" w:rsidP="006E25B5">
            <w:pPr>
              <w:rPr>
                <w:ins w:id="1698" w:author="Sharma, Vivek" w:date="2020-08-21T11:54:00Z"/>
                <w:rFonts w:eastAsia="Malgun Gothic"/>
                <w:lang w:eastAsia="ko-KR"/>
              </w:rPr>
            </w:pPr>
            <w:ins w:id="1699" w:author="Sharma, Vivek" w:date="2020-08-21T11:54:00Z">
              <w:r>
                <w:rPr>
                  <w:rFonts w:eastAsia="DengXian"/>
                  <w:lang w:eastAsia="zh-CN"/>
                </w:rPr>
                <w:t>Agree with Mediatek</w:t>
              </w:r>
            </w:ins>
          </w:p>
        </w:tc>
      </w:tr>
      <w:tr w:rsidR="002032C7" w:rsidRPr="00A01BAE" w14:paraId="54CF64AA" w14:textId="77777777" w:rsidTr="0088083B">
        <w:trPr>
          <w:ins w:id="1700"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5428260" w14:textId="6C33BF05" w:rsidR="002032C7" w:rsidRPr="002032C7" w:rsidRDefault="002032C7" w:rsidP="002032C7">
            <w:pPr>
              <w:rPr>
                <w:ins w:id="1701" w:author="장 성철" w:date="2020-08-21T22:14:00Z"/>
                <w:rFonts w:eastAsia="DengXian"/>
                <w:lang w:eastAsia="zh-CN"/>
              </w:rPr>
            </w:pPr>
            <w:ins w:id="1702" w:author="장 성철" w:date="2020-08-21T22:14:00Z">
              <w:r w:rsidRPr="002032C7">
                <w:rPr>
                  <w:rFonts w:eastAsia="DengXian"/>
                  <w:lang w:eastAsia="zh-CN"/>
                  <w:rPrChange w:id="1703"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9050F4" w14:textId="1D15B1EB" w:rsidR="002032C7" w:rsidRPr="002032C7" w:rsidRDefault="002032C7" w:rsidP="002032C7">
            <w:pPr>
              <w:rPr>
                <w:ins w:id="1704" w:author="장 성철" w:date="2020-08-21T22:14:00Z"/>
                <w:rFonts w:eastAsia="DengXian"/>
                <w:lang w:eastAsia="zh-CN"/>
                <w:rPrChange w:id="1705" w:author="장 성철" w:date="2020-08-21T22:14:00Z">
                  <w:rPr>
                    <w:ins w:id="1706" w:author="장 성철" w:date="2020-08-21T22:14:00Z"/>
                    <w:rFonts w:eastAsia="Malgun Gothic"/>
                    <w:lang w:eastAsia="ko-KR"/>
                  </w:rPr>
                </w:rPrChange>
              </w:rPr>
            </w:pPr>
            <w:ins w:id="1707" w:author="장 성철" w:date="2020-08-21T22:14:00Z">
              <w:r w:rsidRPr="002032C7">
                <w:rPr>
                  <w:rFonts w:eastAsia="DengXian"/>
                  <w:lang w:eastAsia="zh-CN"/>
                  <w:rPrChange w:id="1708"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7E5D55" w14:textId="64573F30" w:rsidR="002032C7" w:rsidRDefault="002032C7" w:rsidP="002032C7">
            <w:pPr>
              <w:rPr>
                <w:ins w:id="1709" w:author="장 성철" w:date="2020-08-21T22:14:00Z"/>
                <w:rFonts w:eastAsia="DengXian"/>
                <w:lang w:eastAsia="zh-CN"/>
              </w:rPr>
            </w:pPr>
            <w:ins w:id="1710" w:author="장 성철" w:date="2020-08-21T22:14:00Z">
              <w:r w:rsidRPr="002032C7">
                <w:rPr>
                  <w:rFonts w:eastAsia="DengXian"/>
                  <w:lang w:eastAsia="zh-CN"/>
                  <w:rPrChange w:id="1711" w:author="장 성철" w:date="2020-08-21T22:14:00Z">
                    <w:rPr>
                      <w:rFonts w:ascii="Batang" w:eastAsia="Batang" w:hAnsi="Batang" w:cs="Batang"/>
                      <w:b/>
                      <w:lang w:eastAsia="ko-KR"/>
                    </w:rPr>
                  </w:rPrChange>
                </w:rPr>
                <w:t>Path switch with relay selection is related to achieve service continuity.</w:t>
              </w:r>
            </w:ins>
          </w:p>
        </w:tc>
      </w:tr>
    </w:tbl>
    <w:p w14:paraId="42029874" w14:textId="77777777" w:rsidR="003D04F4" w:rsidRPr="00067A03" w:rsidRDefault="003D04F4" w:rsidP="004C0F91">
      <w:pPr>
        <w:pStyle w:val="Heading5"/>
        <w:numPr>
          <w:ilvl w:val="0"/>
          <w:numId w:val="0"/>
        </w:numPr>
        <w:ind w:left="1008" w:hanging="1008"/>
        <w:rPr>
          <w:b/>
          <w:bCs/>
          <w:color w:val="0066FF"/>
          <w:u w:val="single"/>
          <w:lang w:eastAsia="en-GB"/>
        </w:rPr>
      </w:pPr>
      <w:r w:rsidRPr="00067A03">
        <w:rPr>
          <w:b/>
          <w:bCs/>
          <w:color w:val="0066FF"/>
          <w:u w:val="single"/>
          <w:lang w:eastAsia="en-GB"/>
        </w:rPr>
        <w:lastRenderedPageBreak/>
        <w:t>Summary of Q10</w:t>
      </w:r>
    </w:p>
    <w:p w14:paraId="789F7759" w14:textId="77777777" w:rsidR="003D04F4" w:rsidRPr="00067A03"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Companies don’t have consensus on whether path switch relies on relay (re)selection in L3 UE-to-NW relay.</w:t>
      </w:r>
    </w:p>
    <w:p w14:paraId="18B2900A" w14:textId="5F9CDF6C" w:rsidR="003D04F4"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Some companies (xiaomi, Fraunhofer, Nokia, Intel</w:t>
      </w:r>
      <w:r w:rsidR="00AF049A">
        <w:rPr>
          <w:b/>
          <w:color w:val="0066FF"/>
          <w:u w:val="single"/>
          <w:lang w:eastAsia="zh-CN"/>
        </w:rPr>
        <w:t>, LG</w:t>
      </w:r>
      <w:r w:rsidRPr="00067A03">
        <w:rPr>
          <w:b/>
          <w:color w:val="0066FF"/>
          <w:u w:val="single"/>
          <w:lang w:eastAsia="zh-CN"/>
        </w:rPr>
        <w:t xml:space="preserve">) think we can consider enhanced path switch (e.g. gNB controlled or gNB assisted). However, most of them also agree it is more or less coupled with relay (re)selection for L3 relay. Rapporteur suggest to discuss these enhancement </w:t>
      </w:r>
      <w:r w:rsidR="00240535">
        <w:rPr>
          <w:b/>
          <w:color w:val="0066FF"/>
          <w:u w:val="single"/>
          <w:lang w:eastAsia="zh-CN"/>
        </w:rPr>
        <w:t>with</w:t>
      </w:r>
      <w:r w:rsidRPr="00067A03">
        <w:rPr>
          <w:b/>
          <w:color w:val="0066FF"/>
          <w:u w:val="single"/>
          <w:lang w:eastAsia="zh-CN"/>
        </w:rPr>
        <w:t xml:space="preserve"> </w:t>
      </w:r>
      <w:r w:rsidR="0084017B">
        <w:rPr>
          <w:b/>
          <w:color w:val="0066FF"/>
          <w:u w:val="single"/>
          <w:lang w:eastAsia="zh-CN"/>
        </w:rPr>
        <w:t xml:space="preserve">or </w:t>
      </w:r>
      <w:r w:rsidR="00240535">
        <w:rPr>
          <w:b/>
          <w:color w:val="0066FF"/>
          <w:u w:val="single"/>
          <w:lang w:eastAsia="zh-CN"/>
        </w:rPr>
        <w:t>after</w:t>
      </w:r>
      <w:r w:rsidRPr="00067A03">
        <w:rPr>
          <w:b/>
          <w:color w:val="0066FF"/>
          <w:u w:val="single"/>
          <w:lang w:eastAsia="zh-CN"/>
        </w:rPr>
        <w:t xml:space="preserve"> (re)selection.</w:t>
      </w:r>
    </w:p>
    <w:p w14:paraId="20342E3E" w14:textId="5B9FE697" w:rsidR="009A452C" w:rsidRPr="00067A03" w:rsidRDefault="009A452C" w:rsidP="003D04F4">
      <w:pPr>
        <w:pStyle w:val="ListParagraph"/>
        <w:numPr>
          <w:ilvl w:val="0"/>
          <w:numId w:val="38"/>
        </w:numPr>
        <w:snapToGrid w:val="0"/>
        <w:spacing w:line="240" w:lineRule="auto"/>
        <w:ind w:firstLineChars="0"/>
        <w:rPr>
          <w:b/>
          <w:color w:val="0066FF"/>
          <w:u w:val="single"/>
          <w:lang w:eastAsia="zh-CN"/>
        </w:rPr>
      </w:pPr>
      <w:r>
        <w:rPr>
          <w:b/>
          <w:color w:val="0066FF"/>
          <w:u w:val="single"/>
          <w:lang w:eastAsia="zh-CN"/>
        </w:rPr>
        <w:t xml:space="preserve">One company (Huawei) </w:t>
      </w:r>
      <w:r w:rsidR="00122724">
        <w:rPr>
          <w:b/>
          <w:color w:val="0066FF"/>
          <w:u w:val="single"/>
          <w:lang w:eastAsia="zh-CN"/>
        </w:rPr>
        <w:t xml:space="preserve">wonders </w:t>
      </w:r>
      <w:r w:rsidR="00122724" w:rsidRPr="00122724">
        <w:rPr>
          <w:b/>
          <w:color w:val="0066FF"/>
          <w:u w:val="single"/>
          <w:lang w:eastAsia="zh-CN"/>
        </w:rPr>
        <w:t>the relation between path switch and service continuity</w:t>
      </w:r>
      <w:r w:rsidR="007656B6">
        <w:rPr>
          <w:b/>
          <w:color w:val="0066FF"/>
          <w:u w:val="single"/>
          <w:lang w:eastAsia="zh-CN"/>
        </w:rPr>
        <w:t xml:space="preserve">. Rapporteur has the same view as OPPO/Ericsson that </w:t>
      </w:r>
      <w:r w:rsidR="007A7C9A" w:rsidRPr="007A7C9A">
        <w:rPr>
          <w:b/>
          <w:color w:val="0066FF"/>
          <w:u w:val="single"/>
          <w:lang w:eastAsia="zh-CN"/>
        </w:rPr>
        <w:t xml:space="preserve">if any path switching </w:t>
      </w:r>
      <w:r w:rsidR="005E6854">
        <w:rPr>
          <w:b/>
          <w:color w:val="0066FF"/>
          <w:u w:val="single"/>
          <w:lang w:eastAsia="zh-CN"/>
        </w:rPr>
        <w:t xml:space="preserve">for L3 relay </w:t>
      </w:r>
      <w:r w:rsidR="007A7C9A" w:rsidRPr="007A7C9A">
        <w:rPr>
          <w:b/>
          <w:color w:val="0066FF"/>
          <w:u w:val="single"/>
          <w:lang w:eastAsia="zh-CN"/>
        </w:rPr>
        <w:t>e.g. PC5&lt;-&gt;Uu and PC5&lt;-&gt;PC5), it is invisible by RAN/AS-layer, so out of RAN2 scope</w:t>
      </w:r>
      <w:r w:rsidR="00B61B8C">
        <w:rPr>
          <w:b/>
          <w:color w:val="0066FF"/>
          <w:u w:val="single"/>
          <w:lang w:eastAsia="zh-CN"/>
        </w:rPr>
        <w:t>. This point is covered in Proposal 12.</w:t>
      </w:r>
      <w:bookmarkStart w:id="1712" w:name="_GoBack"/>
      <w:bookmarkEnd w:id="1712"/>
    </w:p>
    <w:p w14:paraId="154C891B" w14:textId="77777777" w:rsidR="003D04F4" w:rsidRPr="00067A03" w:rsidRDefault="003D04F4" w:rsidP="003D04F4">
      <w:pPr>
        <w:snapToGrid w:val="0"/>
        <w:rPr>
          <w:b/>
          <w:color w:val="0066FF"/>
          <w:u w:val="single"/>
          <w:lang w:eastAsia="zh-CN"/>
        </w:rPr>
      </w:pPr>
      <w:r w:rsidRPr="00067A03">
        <w:rPr>
          <w:b/>
          <w:color w:val="0066FF"/>
          <w:u w:val="single"/>
          <w:lang w:eastAsia="zh-CN"/>
        </w:rPr>
        <w:t>To make progress, Rapporteur would like to suggest:</w:t>
      </w:r>
    </w:p>
    <w:p w14:paraId="34349080" w14:textId="7CBE3357" w:rsidR="003D04F4" w:rsidRPr="00C018AD" w:rsidRDefault="003D04F4" w:rsidP="003D04F4">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Pr>
          <w:b/>
          <w:u w:val="single"/>
          <w:lang w:eastAsia="zh-CN"/>
        </w:rPr>
        <w:t>Path switch and its enhancement (e.g. gNB controlled and gNB assisted path switch) are discussed</w:t>
      </w:r>
      <w:r w:rsidR="00EF321F">
        <w:rPr>
          <w:b/>
          <w:u w:val="single"/>
          <w:lang w:eastAsia="zh-CN"/>
        </w:rPr>
        <w:t xml:space="preserve"> </w:t>
      </w:r>
      <w:r>
        <w:rPr>
          <w:b/>
          <w:u w:val="single"/>
          <w:lang w:eastAsia="zh-CN"/>
        </w:rPr>
        <w:t>with</w:t>
      </w:r>
      <w:r w:rsidR="00EF321F">
        <w:rPr>
          <w:b/>
          <w:u w:val="single"/>
          <w:lang w:eastAsia="zh-CN"/>
        </w:rPr>
        <w:t xml:space="preserve"> or </w:t>
      </w:r>
      <w:r w:rsidR="0084017B">
        <w:rPr>
          <w:b/>
          <w:u w:val="single"/>
          <w:lang w:eastAsia="zh-CN"/>
        </w:rPr>
        <w:t>after</w:t>
      </w:r>
      <w:r>
        <w:rPr>
          <w:b/>
          <w:u w:val="single"/>
          <w:lang w:eastAsia="zh-CN"/>
        </w:rPr>
        <w:t xml:space="preserve"> relay (re)selection.</w:t>
      </w:r>
    </w:p>
    <w:p w14:paraId="0414C4D6" w14:textId="77777777" w:rsidR="001B0F50" w:rsidRPr="0010217C" w:rsidRDefault="001B0F50">
      <w:pPr>
        <w:rPr>
          <w:bCs/>
          <w:lang w:eastAsia="en-GB"/>
        </w:rPr>
      </w:pPr>
    </w:p>
    <w:p w14:paraId="2BCFECB5" w14:textId="77777777" w:rsidR="001B0F50" w:rsidRDefault="00465C57">
      <w:pPr>
        <w:pStyle w:val="Heading2"/>
        <w:rPr>
          <w:lang w:val="en-US"/>
        </w:rPr>
      </w:pPr>
      <w:r>
        <w:rPr>
          <w:lang w:val="en-US"/>
        </w:rPr>
        <w:t>Control plane protocol stack of L3 UE-to-NW relay</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713" w:name="_Hlk48596096"/>
      <w:r>
        <w:t>Note that it may have CN impacts that requires SA2 validation (remote UE has NAS connection with AMF) if it is agreed</w:t>
      </w:r>
    </w:p>
    <w:bookmarkEnd w:id="1713"/>
    <w:p w14:paraId="3D2E84EC" w14:textId="77777777" w:rsidR="001B0F50" w:rsidRDefault="0008463E">
      <w:pPr>
        <w:jc w:val="center"/>
        <w:rPr>
          <w:lang w:eastAsia="zh-CN"/>
        </w:rPr>
      </w:pPr>
      <w:r>
        <w:rPr>
          <w:noProof/>
        </w:rPr>
        <w:pict w14:anchorId="47BACFAE">
          <v:shape id="_x0000_i1030" type="#_x0000_t75" alt="" style="width:481.5pt;height:138.75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08463E">
      <w:r>
        <w:rPr>
          <w:noProof/>
        </w:rPr>
        <w:lastRenderedPageBreak/>
        <w:pict w14:anchorId="6B7074F2">
          <v:shape id="_x0000_i1031" type="#_x0000_t75" alt="" style="width:467.25pt;height:144.75pt;mso-width-percent:0;mso-height-percent:0;mso-width-percent:0;mso-height-percent:0">
            <v:imagedata r:id="rId22" o:title=""/>
          </v:shape>
        </w:pict>
      </w:r>
    </w:p>
    <w:p w14:paraId="41A9E1A0" w14:textId="77777777" w:rsidR="001B0F50" w:rsidRDefault="00465C57">
      <w:pPr>
        <w:pStyle w:val="Caption"/>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714"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715" w:author="Xuelong Wang" w:date="2020-08-18T08:11:00Z">
              <w:r>
                <w:rPr>
                  <w:rFonts w:ascii="Arial" w:eastAsia="Times New Roman" w:hAnsi="Arial" w:cs="Arial"/>
                </w:rPr>
                <w:t>We do not see the need to discuss the control protocol stack for L3 UE-to-NW relay, as Remote UE can use the legacy approach</w:t>
              </w:r>
            </w:ins>
            <w:ins w:id="1716" w:author="Xuelong Wang" w:date="2020-08-18T08:12:00Z">
              <w:r>
                <w:rPr>
                  <w:rFonts w:ascii="Arial" w:eastAsia="Times New Roman" w:hAnsi="Arial" w:cs="Arial"/>
                </w:rPr>
                <w:t xml:space="preserve"> when considering NAS connection</w:t>
              </w:r>
            </w:ins>
            <w:ins w:id="1717"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ins w:id="1718" w:author="Hao Bi" w:date="2020-08-17T21:57:00Z">
              <w:r>
                <w:rPr>
                  <w:rFonts w:eastAsia="Times New Roman"/>
                </w:rPr>
                <w:t>Futurewei</w:t>
              </w:r>
            </w:ins>
          </w:p>
        </w:tc>
        <w:tc>
          <w:tcPr>
            <w:tcW w:w="1842" w:type="dxa"/>
            <w:shd w:val="clear" w:color="auto" w:fill="auto"/>
          </w:tcPr>
          <w:p w14:paraId="3277E472" w14:textId="77777777" w:rsidR="001B0F50" w:rsidRDefault="00465C57">
            <w:pPr>
              <w:rPr>
                <w:rFonts w:eastAsia="Times New Roman"/>
              </w:rPr>
            </w:pPr>
            <w:ins w:id="1719"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720" w:author="Hao Bi" w:date="2020-08-17T21:57:00Z">
              <w:r>
                <w:rPr>
                  <w:rFonts w:eastAsia="Times New Roman"/>
                </w:rPr>
                <w:t>Remote UE doesn’t have RRC connection with gNB, and can’t have NAS connection with AMF.</w:t>
              </w:r>
            </w:ins>
          </w:p>
        </w:tc>
      </w:tr>
      <w:tr w:rsidR="001B0F50" w14:paraId="3403347D" w14:textId="77777777" w:rsidTr="0088083B">
        <w:trPr>
          <w:ins w:id="1721" w:author="yang xing" w:date="2020-08-18T14:42:00Z"/>
        </w:trPr>
        <w:tc>
          <w:tcPr>
            <w:tcW w:w="2122" w:type="dxa"/>
            <w:shd w:val="clear" w:color="auto" w:fill="auto"/>
          </w:tcPr>
          <w:p w14:paraId="7F8C97F2" w14:textId="77777777" w:rsidR="001B0F50" w:rsidRDefault="00465C57">
            <w:pPr>
              <w:rPr>
                <w:ins w:id="1722" w:author="yang xing" w:date="2020-08-18T14:42:00Z"/>
                <w:rFonts w:eastAsia="Times New Roman"/>
              </w:rPr>
            </w:pPr>
            <w:ins w:id="1723"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724" w:author="yang xing" w:date="2020-08-18T14:42:00Z"/>
                <w:rFonts w:eastAsia="Times New Roman"/>
              </w:rPr>
            </w:pPr>
            <w:ins w:id="1725"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726" w:author="yang xing" w:date="2020-08-18T14:42:00Z"/>
                <w:rFonts w:eastAsia="Times New Roman"/>
              </w:rPr>
            </w:pPr>
            <w:ins w:id="1727"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728" w:author="OPPO (Qianxi)" w:date="2020-08-18T15:54:00Z"/>
        </w:trPr>
        <w:tc>
          <w:tcPr>
            <w:tcW w:w="2122" w:type="dxa"/>
            <w:shd w:val="clear" w:color="auto" w:fill="auto"/>
          </w:tcPr>
          <w:p w14:paraId="7A0179FF" w14:textId="77777777" w:rsidR="001B0F50" w:rsidRDefault="00465C57">
            <w:pPr>
              <w:rPr>
                <w:ins w:id="1729" w:author="OPPO (Qianxi)" w:date="2020-08-18T15:54:00Z"/>
                <w:lang w:eastAsia="zh-CN"/>
              </w:rPr>
            </w:pPr>
            <w:ins w:id="173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731" w:author="OPPO (Qianxi)" w:date="2020-08-18T15:54:00Z"/>
                <w:lang w:eastAsia="zh-CN"/>
              </w:rPr>
            </w:pPr>
          </w:p>
        </w:tc>
        <w:tc>
          <w:tcPr>
            <w:tcW w:w="5664" w:type="dxa"/>
            <w:shd w:val="clear" w:color="auto" w:fill="auto"/>
          </w:tcPr>
          <w:p w14:paraId="3D012308" w14:textId="77777777" w:rsidR="001B0F50" w:rsidRDefault="00465C57">
            <w:pPr>
              <w:rPr>
                <w:ins w:id="1732" w:author="OPPO (Qianxi)" w:date="2020-08-18T15:54:00Z"/>
                <w:lang w:eastAsia="zh-CN"/>
              </w:rPr>
            </w:pPr>
            <w:ins w:id="1733"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rsidTr="0088083B">
        <w:trPr>
          <w:ins w:id="1734" w:author="Ericsson" w:date="2020-08-18T15:32:00Z"/>
        </w:trPr>
        <w:tc>
          <w:tcPr>
            <w:tcW w:w="2122" w:type="dxa"/>
            <w:shd w:val="clear" w:color="auto" w:fill="auto"/>
          </w:tcPr>
          <w:p w14:paraId="5D9975A3" w14:textId="77777777" w:rsidR="001B0F50" w:rsidRDefault="00465C57">
            <w:pPr>
              <w:rPr>
                <w:ins w:id="1735" w:author="Ericsson" w:date="2020-08-18T15:32:00Z"/>
                <w:rFonts w:eastAsia="DengXian"/>
                <w:lang w:eastAsia="zh-CN"/>
              </w:rPr>
            </w:pPr>
            <w:ins w:id="1736"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737" w:author="Ericsson" w:date="2020-08-18T15:32:00Z"/>
                <w:lang w:eastAsia="zh-CN"/>
              </w:rPr>
            </w:pPr>
            <w:ins w:id="1738" w:author="Ericsson" w:date="2020-08-18T15:32:00Z">
              <w:r>
                <w:rPr>
                  <w:lang w:eastAsia="zh-CN"/>
                </w:rPr>
                <w:t>Alt-1</w:t>
              </w:r>
            </w:ins>
          </w:p>
        </w:tc>
        <w:tc>
          <w:tcPr>
            <w:tcW w:w="5664" w:type="dxa"/>
            <w:shd w:val="clear" w:color="auto" w:fill="auto"/>
          </w:tcPr>
          <w:p w14:paraId="158E40EA" w14:textId="77777777" w:rsidR="001B0F50" w:rsidRDefault="00465C57">
            <w:pPr>
              <w:rPr>
                <w:ins w:id="1739" w:author="Ericsson" w:date="2020-08-18T15:32:00Z"/>
                <w:rFonts w:eastAsia="DengXian"/>
                <w:lang w:eastAsia="zh-CN"/>
              </w:rPr>
            </w:pPr>
            <w:ins w:id="1740" w:author="Ericsson" w:date="2020-08-18T15:33:00Z">
              <w:r>
                <w:rPr>
                  <w:rFonts w:eastAsia="DengXian"/>
                  <w:lang w:eastAsia="zh-CN"/>
                </w:rPr>
                <w:t>Alt-1 is aligned with SA2.</w:t>
              </w:r>
            </w:ins>
          </w:p>
        </w:tc>
      </w:tr>
      <w:tr w:rsidR="001B0F50" w14:paraId="559A1FF1" w14:textId="77777777" w:rsidTr="0088083B">
        <w:trPr>
          <w:ins w:id="1741" w:author="Qualcomm - Peng Cheng" w:date="2020-08-19T01:59:00Z"/>
        </w:trPr>
        <w:tc>
          <w:tcPr>
            <w:tcW w:w="2122" w:type="dxa"/>
            <w:shd w:val="clear" w:color="auto" w:fill="auto"/>
          </w:tcPr>
          <w:p w14:paraId="45734FDB" w14:textId="77777777" w:rsidR="001B0F50" w:rsidRDefault="00465C57">
            <w:pPr>
              <w:rPr>
                <w:ins w:id="1742" w:author="Qualcomm - Peng Cheng" w:date="2020-08-19T01:59:00Z"/>
                <w:rFonts w:eastAsia="DengXian"/>
                <w:lang w:eastAsia="zh-CN"/>
              </w:rPr>
            </w:pPr>
            <w:ins w:id="1743"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744" w:author="Qualcomm - Peng Cheng" w:date="2020-08-19T01:59:00Z"/>
                <w:lang w:eastAsia="zh-CN"/>
              </w:rPr>
            </w:pPr>
            <w:ins w:id="1745" w:author="Qualcomm - Peng Cheng" w:date="2020-08-19T01:59:00Z">
              <w:r>
                <w:rPr>
                  <w:lang w:eastAsia="zh-CN"/>
                </w:rPr>
                <w:t>Alt-1</w:t>
              </w:r>
            </w:ins>
          </w:p>
        </w:tc>
        <w:tc>
          <w:tcPr>
            <w:tcW w:w="5664" w:type="dxa"/>
            <w:shd w:val="clear" w:color="auto" w:fill="auto"/>
          </w:tcPr>
          <w:p w14:paraId="5BBD830E" w14:textId="77777777" w:rsidR="001B0F50" w:rsidRDefault="00465C57">
            <w:pPr>
              <w:rPr>
                <w:ins w:id="1746" w:author="Qualcomm - Peng Cheng" w:date="2020-08-19T02:03:00Z"/>
                <w:rFonts w:eastAsia="DengXian"/>
                <w:lang w:eastAsia="zh-CN"/>
              </w:rPr>
            </w:pPr>
            <w:ins w:id="1747" w:author="Qualcomm - Peng Cheng" w:date="2020-08-19T02:00:00Z">
              <w:r>
                <w:rPr>
                  <w:rFonts w:eastAsia="DengXian"/>
                  <w:lang w:eastAsia="zh-CN"/>
                </w:rPr>
                <w:t>We sha</w:t>
              </w:r>
            </w:ins>
            <w:ins w:id="1748"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749" w:author="Qualcomm - Peng Cheng" w:date="2020-08-19T01:59:00Z"/>
                <w:rFonts w:eastAsia="DengXian"/>
                <w:lang w:eastAsia="zh-CN"/>
              </w:rPr>
            </w:pPr>
            <w:ins w:id="1750" w:author="Qualcomm - Peng Cheng" w:date="2020-08-19T02:03:00Z">
              <w:r>
                <w:rPr>
                  <w:rFonts w:eastAsia="DengXian"/>
                  <w:lang w:eastAsia="zh-CN"/>
                </w:rPr>
                <w:t>We fail to understand</w:t>
              </w:r>
            </w:ins>
            <w:ins w:id="1751" w:author="Qualcomm - Peng Cheng" w:date="2020-08-19T02:04:00Z">
              <w:r>
                <w:rPr>
                  <w:rFonts w:eastAsia="DengXian"/>
                  <w:lang w:eastAsia="zh-CN"/>
                </w:rPr>
                <w:t xml:space="preserve"> MediaTek’s comment that Remote UE can use the legacy approach when considering NAS connection. The remote UE can be Out</w:t>
              </w:r>
            </w:ins>
            <w:ins w:id="1752" w:author="Qualcomm - Peng Cheng" w:date="2020-08-19T02:05:00Z">
              <w:r>
                <w:rPr>
                  <w:rFonts w:eastAsia="DengXian"/>
                  <w:lang w:eastAsia="zh-CN"/>
                </w:rPr>
                <w:t>-</w:t>
              </w:r>
            </w:ins>
            <w:ins w:id="1753" w:author="Qualcomm - Peng Cheng" w:date="2020-08-19T02:04:00Z">
              <w:r>
                <w:rPr>
                  <w:rFonts w:eastAsia="DengXian"/>
                  <w:lang w:eastAsia="zh-CN"/>
                </w:rPr>
                <w:t>of</w:t>
              </w:r>
            </w:ins>
            <w:ins w:id="1754" w:author="Qualcomm - Peng Cheng" w:date="2020-08-19T02:05:00Z">
              <w:r>
                <w:rPr>
                  <w:rFonts w:eastAsia="DengXian"/>
                  <w:lang w:eastAsia="zh-CN"/>
                </w:rPr>
                <w:t>-</w:t>
              </w:r>
            </w:ins>
            <w:ins w:id="1755" w:author="Qualcomm - Peng Cheng" w:date="2020-08-19T02:04:00Z">
              <w:r>
                <w:rPr>
                  <w:rFonts w:eastAsia="DengXian"/>
                  <w:lang w:eastAsia="zh-CN"/>
                </w:rPr>
                <w:t>coverage</w:t>
              </w:r>
            </w:ins>
            <w:ins w:id="1756" w:author="Qualcomm - Peng Cheng" w:date="2020-08-19T02:05:00Z">
              <w:r>
                <w:rPr>
                  <w:rFonts w:eastAsia="DengXian"/>
                  <w:lang w:eastAsia="zh-CN"/>
                </w:rPr>
                <w:t>. We are not sure what is legacy approach for OOC remote UE.</w:t>
              </w:r>
            </w:ins>
          </w:p>
        </w:tc>
      </w:tr>
      <w:tr w:rsidR="001B0F50" w14:paraId="5DA63D28" w14:textId="77777777" w:rsidTr="0088083B">
        <w:trPr>
          <w:ins w:id="1757" w:author="CATT" w:date="2020-08-19T14:07:00Z"/>
        </w:trPr>
        <w:tc>
          <w:tcPr>
            <w:tcW w:w="2122" w:type="dxa"/>
            <w:shd w:val="clear" w:color="auto" w:fill="auto"/>
          </w:tcPr>
          <w:p w14:paraId="14C84555" w14:textId="77777777" w:rsidR="001B0F50" w:rsidRDefault="00465C57">
            <w:pPr>
              <w:rPr>
                <w:ins w:id="1758" w:author="CATT" w:date="2020-08-19T14:07:00Z"/>
                <w:rFonts w:eastAsia="DengXian"/>
                <w:lang w:eastAsia="zh-CN"/>
              </w:rPr>
            </w:pPr>
            <w:ins w:id="1759"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760" w:author="CATT" w:date="2020-08-19T14:07:00Z"/>
                <w:lang w:eastAsia="zh-CN"/>
              </w:rPr>
            </w:pPr>
          </w:p>
        </w:tc>
        <w:tc>
          <w:tcPr>
            <w:tcW w:w="5664" w:type="dxa"/>
            <w:shd w:val="clear" w:color="auto" w:fill="auto"/>
          </w:tcPr>
          <w:p w14:paraId="62EA9D6D" w14:textId="77777777" w:rsidR="001B0F50" w:rsidRDefault="00465C57">
            <w:pPr>
              <w:rPr>
                <w:ins w:id="1761" w:author="CATT" w:date="2020-08-19T14:07:00Z"/>
                <w:rFonts w:eastAsia="DengXian"/>
                <w:lang w:eastAsia="zh-CN"/>
              </w:rPr>
            </w:pPr>
            <w:ins w:id="1762" w:author="CATT" w:date="2020-08-19T14:08:00Z">
              <w:r>
                <w:rPr>
                  <w:rFonts w:eastAsia="DengXian" w:hint="eastAsia"/>
                  <w:lang w:eastAsia="zh-CN"/>
                </w:rPr>
                <w:t>Regarding to the NAS connection, it should be decided in SA2, not in RAN2.</w:t>
              </w:r>
            </w:ins>
          </w:p>
        </w:tc>
      </w:tr>
      <w:tr w:rsidR="001B0F50" w14:paraId="5D527261" w14:textId="77777777" w:rsidTr="0088083B">
        <w:trPr>
          <w:ins w:id="1763" w:author="Srinivasan, Nithin" w:date="2020-08-19T12:40:00Z"/>
        </w:trPr>
        <w:tc>
          <w:tcPr>
            <w:tcW w:w="2122" w:type="dxa"/>
            <w:shd w:val="clear" w:color="auto" w:fill="auto"/>
          </w:tcPr>
          <w:p w14:paraId="4D850A36" w14:textId="77777777" w:rsidR="001B0F50" w:rsidRDefault="00465C57">
            <w:pPr>
              <w:rPr>
                <w:ins w:id="1764" w:author="Srinivasan, Nithin" w:date="2020-08-19T12:40:00Z"/>
                <w:rFonts w:eastAsia="DengXian"/>
                <w:lang w:eastAsia="zh-CN"/>
              </w:rPr>
            </w:pPr>
            <w:ins w:id="1765"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766" w:author="Srinivasan, Nithin" w:date="2020-08-19T12:40:00Z"/>
                <w:lang w:eastAsia="zh-CN"/>
              </w:rPr>
            </w:pPr>
            <w:ins w:id="1767"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768" w:author="Srinivasan, Nithin" w:date="2020-08-19T12:40:00Z"/>
                <w:rFonts w:eastAsia="DengXian"/>
                <w:lang w:eastAsia="zh-CN"/>
              </w:rPr>
              <w:pPrChange w:id="1769" w:author="Srinivasan, Nithin" w:date="2020-08-19T12:55:00Z">
                <w:pPr/>
              </w:pPrChange>
            </w:pPr>
            <w:ins w:id="1770" w:author="Srinivasan, Nithin" w:date="2020-08-19T12:40:00Z">
              <w:r>
                <w:rPr>
                  <w:rFonts w:eastAsia="DengXian"/>
                  <w:lang w:eastAsia="zh-CN"/>
                </w:rPr>
                <w:t xml:space="preserve">In principal, </w:t>
              </w:r>
            </w:ins>
            <w:ins w:id="1771" w:author="Srinivasan, Nithin" w:date="2020-08-19T12:52:00Z">
              <w:r>
                <w:rPr>
                  <w:rFonts w:eastAsia="DengXian"/>
                  <w:lang w:eastAsia="zh-CN"/>
                </w:rPr>
                <w:t xml:space="preserve">for UE-to-Network relaying, </w:t>
              </w:r>
            </w:ins>
            <w:ins w:id="1772" w:author="Srinivasan, Nithin" w:date="2020-08-19T12:40:00Z">
              <w:r>
                <w:rPr>
                  <w:rFonts w:eastAsia="DengXian"/>
                  <w:lang w:eastAsia="zh-CN"/>
                </w:rPr>
                <w:t xml:space="preserve">we believe there are several advantages to the remote UE having a NAS connection with the AMF. </w:t>
              </w:r>
            </w:ins>
            <w:ins w:id="1773" w:author="Srinivasan, Nithin" w:date="2020-08-19T12:46:00Z">
              <w:r>
                <w:rPr>
                  <w:rFonts w:eastAsia="DengXian"/>
                  <w:lang w:eastAsia="zh-CN"/>
                </w:rPr>
                <w:t>B</w:t>
              </w:r>
            </w:ins>
            <w:ins w:id="1774" w:author="Srinivasan, Nithin" w:date="2020-08-19T12:45:00Z">
              <w:r>
                <w:rPr>
                  <w:rFonts w:eastAsia="DengXian"/>
                  <w:lang w:eastAsia="zh-CN"/>
                </w:rPr>
                <w:t>oth</w:t>
              </w:r>
            </w:ins>
            <w:ins w:id="1775" w:author="Srinivasan, Nithin" w:date="2020-08-19T12:44:00Z">
              <w:r>
                <w:rPr>
                  <w:rFonts w:eastAsia="DengXian"/>
                  <w:lang w:eastAsia="zh-CN"/>
                </w:rPr>
                <w:t xml:space="preserve"> </w:t>
              </w:r>
            </w:ins>
            <w:ins w:id="1776" w:author="Srinivasan, Nithin" w:date="2020-08-19T12:46:00Z">
              <w:r>
                <w:rPr>
                  <w:rFonts w:eastAsia="DengXian"/>
                  <w:lang w:eastAsia="zh-CN"/>
                </w:rPr>
                <w:t xml:space="preserve">alternatives should be included in the LS to SA2 for their arbitration. </w:t>
              </w:r>
            </w:ins>
          </w:p>
        </w:tc>
      </w:tr>
      <w:tr w:rsidR="001B0F50" w14:paraId="40FF5020" w14:textId="77777777" w:rsidTr="0088083B">
        <w:trPr>
          <w:ins w:id="1777" w:author="Rui Wang(Huawei)" w:date="2020-08-20T00:02:00Z"/>
        </w:trPr>
        <w:tc>
          <w:tcPr>
            <w:tcW w:w="2122" w:type="dxa"/>
            <w:shd w:val="clear" w:color="auto" w:fill="auto"/>
          </w:tcPr>
          <w:p w14:paraId="3EFAEBCC" w14:textId="77777777" w:rsidR="001B0F50" w:rsidRDefault="00465C57">
            <w:pPr>
              <w:rPr>
                <w:ins w:id="1778" w:author="Rui Wang(Huawei)" w:date="2020-08-20T00:02:00Z"/>
                <w:rFonts w:eastAsia="DengXian"/>
                <w:lang w:eastAsia="zh-CN"/>
              </w:rPr>
            </w:pPr>
            <w:ins w:id="1779" w:author="Rui Wang(Huawei)" w:date="2020-08-20T00:03:00Z">
              <w:r>
                <w:rPr>
                  <w:rFonts w:eastAsia="DengXian" w:hint="eastAsia"/>
                  <w:lang w:eastAsia="zh-CN"/>
                </w:rPr>
                <w:lastRenderedPageBreak/>
                <w:t>H</w:t>
              </w:r>
              <w:r>
                <w:rPr>
                  <w:rFonts w:eastAsia="DengXian"/>
                  <w:lang w:eastAsia="zh-CN"/>
                </w:rPr>
                <w:t>uawei</w:t>
              </w:r>
            </w:ins>
          </w:p>
        </w:tc>
        <w:tc>
          <w:tcPr>
            <w:tcW w:w="1842" w:type="dxa"/>
            <w:shd w:val="clear" w:color="auto" w:fill="auto"/>
          </w:tcPr>
          <w:p w14:paraId="3B34D4EA" w14:textId="77777777" w:rsidR="001B0F50" w:rsidRDefault="001B0F50">
            <w:pPr>
              <w:rPr>
                <w:ins w:id="1780" w:author="Rui Wang(Huawei)" w:date="2020-08-20T00:02:00Z"/>
                <w:lang w:eastAsia="zh-CN"/>
              </w:rPr>
            </w:pPr>
          </w:p>
        </w:tc>
        <w:tc>
          <w:tcPr>
            <w:tcW w:w="5664" w:type="dxa"/>
            <w:shd w:val="clear" w:color="auto" w:fill="auto"/>
          </w:tcPr>
          <w:p w14:paraId="74D8ECBF" w14:textId="77777777" w:rsidR="001B0F50" w:rsidRDefault="00465C57">
            <w:pPr>
              <w:jc w:val="both"/>
              <w:rPr>
                <w:ins w:id="1781" w:author="Rui Wang(Huawei)" w:date="2020-08-20T00:02:00Z"/>
                <w:rFonts w:eastAsia="DengXian"/>
                <w:lang w:eastAsia="zh-CN"/>
              </w:rPr>
            </w:pPr>
            <w:ins w:id="1782"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rsidTr="0088083B">
        <w:trPr>
          <w:ins w:id="1783" w:author="vivo(Boubacar)" w:date="2020-08-20T12:29:00Z"/>
        </w:trPr>
        <w:tc>
          <w:tcPr>
            <w:tcW w:w="2122" w:type="dxa"/>
            <w:shd w:val="clear" w:color="auto" w:fill="auto"/>
          </w:tcPr>
          <w:p w14:paraId="1DB1B577" w14:textId="77777777" w:rsidR="001B0F50" w:rsidRDefault="00465C57">
            <w:pPr>
              <w:rPr>
                <w:ins w:id="1784" w:author="vivo(Boubacar)" w:date="2020-08-20T12:29:00Z"/>
                <w:rFonts w:eastAsia="DengXian"/>
                <w:lang w:eastAsia="zh-CN"/>
              </w:rPr>
            </w:pPr>
            <w:ins w:id="1785"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786" w:author="vivo(Boubacar)" w:date="2020-08-20T12:29:00Z"/>
                <w:lang w:eastAsia="zh-CN"/>
              </w:rPr>
            </w:pPr>
            <w:ins w:id="1787"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788" w:author="vivo(Boubacar)" w:date="2020-08-20T12:29:00Z"/>
                <w:rFonts w:eastAsia="DengXian"/>
                <w:lang w:eastAsia="zh-CN"/>
              </w:rPr>
            </w:pPr>
            <w:ins w:id="1789"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rsidTr="0088083B">
        <w:trPr>
          <w:ins w:id="1790" w:author="ZTE(Weiqiang)" w:date="2020-08-20T14:22:00Z"/>
        </w:trPr>
        <w:tc>
          <w:tcPr>
            <w:tcW w:w="2122" w:type="dxa"/>
            <w:shd w:val="clear" w:color="auto" w:fill="auto"/>
          </w:tcPr>
          <w:p w14:paraId="70CC55D9" w14:textId="77777777" w:rsidR="001B0F50" w:rsidRDefault="00465C57">
            <w:pPr>
              <w:rPr>
                <w:ins w:id="1791" w:author="ZTE(Weiqiang)" w:date="2020-08-20T14:22:00Z"/>
                <w:rFonts w:eastAsia="DengXian"/>
                <w:lang w:eastAsia="zh-CN"/>
              </w:rPr>
            </w:pPr>
            <w:ins w:id="1792"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793" w:author="ZTE(Weiqiang)" w:date="2020-08-20T14:22:00Z"/>
                <w:lang w:eastAsia="zh-CN"/>
              </w:rPr>
            </w:pPr>
            <w:ins w:id="1794"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795" w:author="ZTE(Weiqiang)" w:date="2020-08-20T14:22:00Z"/>
                <w:rFonts w:eastAsia="DengXian"/>
                <w:lang w:eastAsia="zh-CN"/>
              </w:rPr>
            </w:pPr>
            <w:ins w:id="1796"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9F7481" w14:paraId="751B6240" w14:textId="77777777" w:rsidTr="0088083B">
        <w:trPr>
          <w:ins w:id="1797" w:author="Lenovo" w:date="2020-08-20T16:41:00Z"/>
        </w:trPr>
        <w:tc>
          <w:tcPr>
            <w:tcW w:w="2122" w:type="dxa"/>
            <w:shd w:val="clear" w:color="auto" w:fill="auto"/>
          </w:tcPr>
          <w:p w14:paraId="67D6200B" w14:textId="77777777" w:rsidR="009F7481" w:rsidRDefault="009F7481" w:rsidP="009F7481">
            <w:pPr>
              <w:rPr>
                <w:ins w:id="1798" w:author="Lenovo" w:date="2020-08-20T16:41:00Z"/>
                <w:rFonts w:eastAsia="DengXian"/>
                <w:lang w:eastAsia="zh-CN"/>
              </w:rPr>
            </w:pPr>
            <w:ins w:id="1799"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800" w:author="Lenovo" w:date="2020-08-20T16:41:00Z"/>
                <w:lang w:eastAsia="zh-CN"/>
              </w:rPr>
            </w:pPr>
            <w:ins w:id="1801"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802" w:author="Lenovo" w:date="2020-08-20T16:41:00Z"/>
                <w:lang w:eastAsia="zh-CN"/>
              </w:rPr>
            </w:pPr>
            <w:ins w:id="1803"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88083B">
        <w:trPr>
          <w:ins w:id="1804"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805" w:author="Nokia (GWO)" w:date="2020-08-20T16:45:00Z"/>
                <w:rFonts w:eastAsia="DengXian"/>
                <w:lang w:eastAsia="zh-CN"/>
              </w:rPr>
            </w:pPr>
            <w:ins w:id="1806"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807"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808" w:author="Nokia (GWO)" w:date="2020-08-20T16:45:00Z"/>
                <w:rFonts w:eastAsia="DengXian"/>
                <w:lang w:eastAsia="zh-CN"/>
              </w:rPr>
            </w:pPr>
            <w:ins w:id="1809"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810"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811" w:author="Apple - Zhibin Wu" w:date="2020-08-20T08:57:00Z"/>
                <w:rFonts w:eastAsia="DengXian"/>
                <w:lang w:eastAsia="zh-CN"/>
              </w:rPr>
            </w:pPr>
            <w:ins w:id="1812"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813" w:author="Apple - Zhibin Wu" w:date="2020-08-20T08:57:00Z"/>
                <w:lang w:eastAsia="zh-CN"/>
              </w:rPr>
            </w:pPr>
            <w:ins w:id="1814"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815" w:author="Apple - Zhibin Wu" w:date="2020-08-20T08:57:00Z"/>
                <w:rFonts w:eastAsia="DengXian"/>
                <w:lang w:eastAsia="zh-CN"/>
              </w:rPr>
            </w:pPr>
            <w:ins w:id="1816" w:author="Apple - Zhibin Wu" w:date="2020-08-20T08:57:00Z">
              <w:r>
                <w:rPr>
                  <w:rFonts w:eastAsia="DengXian"/>
                  <w:lang w:eastAsia="zh-CN"/>
                </w:rPr>
                <w:t xml:space="preserve">Also, we agree this is finally to be decided by SA2, no RAN2 impact </w:t>
              </w:r>
            </w:ins>
            <w:ins w:id="1817" w:author="Apple - Zhibin Wu" w:date="2020-08-20T08:58:00Z">
              <w:r>
                <w:rPr>
                  <w:rFonts w:eastAsia="DengXian"/>
                  <w:lang w:eastAsia="zh-CN"/>
                </w:rPr>
                <w:t>foreseen</w:t>
              </w:r>
            </w:ins>
            <w:ins w:id="1818" w:author="Apple - Zhibin Wu" w:date="2020-08-20T08:57:00Z">
              <w:r>
                <w:rPr>
                  <w:rFonts w:eastAsia="DengXian"/>
                  <w:lang w:eastAsia="zh-CN"/>
                </w:rPr>
                <w:t>.</w:t>
              </w:r>
            </w:ins>
          </w:p>
        </w:tc>
      </w:tr>
      <w:tr w:rsidR="00FB4D12" w14:paraId="3C4679D1" w14:textId="77777777" w:rsidTr="0088083B">
        <w:trPr>
          <w:ins w:id="1819"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820" w:author="Convida" w:date="2020-08-20T14:12:00Z"/>
                <w:rFonts w:eastAsia="DengXian"/>
                <w:lang w:eastAsia="zh-CN"/>
              </w:rPr>
            </w:pPr>
            <w:ins w:id="1821"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822"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823" w:author="Convida" w:date="2020-08-20T14:12:00Z"/>
                <w:rFonts w:eastAsia="DengXian"/>
                <w:lang w:eastAsia="zh-CN"/>
              </w:rPr>
            </w:pPr>
            <w:ins w:id="1824" w:author="Convida" w:date="2020-08-20T14:12:00Z">
              <w:r>
                <w:rPr>
                  <w:rFonts w:eastAsia="DengXian"/>
                  <w:lang w:eastAsia="zh-CN"/>
                </w:rPr>
                <w:t>This should be something for SA2 to discuss and decide on.</w:t>
              </w:r>
            </w:ins>
          </w:p>
        </w:tc>
      </w:tr>
      <w:tr w:rsidR="006C1526" w14:paraId="0A1C0EF1" w14:textId="77777777" w:rsidTr="0088083B">
        <w:trPr>
          <w:ins w:id="1825"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826" w:author="Intel-AA" w:date="2020-08-20T12:21:00Z"/>
                <w:rFonts w:eastAsia="DengXian"/>
                <w:lang w:eastAsia="zh-CN"/>
              </w:rPr>
            </w:pPr>
            <w:ins w:id="1827"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828"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829" w:author="Intel-AA" w:date="2020-08-20T12:21:00Z"/>
                <w:rFonts w:eastAsia="DengXian"/>
                <w:lang w:eastAsia="zh-CN"/>
              </w:rPr>
            </w:pPr>
            <w:ins w:id="1830" w:author="Intel-AA" w:date="2020-08-20T12:21:00Z">
              <w:r w:rsidRPr="006C1526">
                <w:rPr>
                  <w:rFonts w:eastAsia="DengXian"/>
                  <w:lang w:eastAsia="zh-CN"/>
                </w:rPr>
                <w:t xml:space="preserve">We </w:t>
              </w:r>
            </w:ins>
            <w:ins w:id="1831" w:author="Intel-AA" w:date="2020-08-20T12:22:00Z">
              <w:r>
                <w:rPr>
                  <w:rFonts w:eastAsia="DengXian"/>
                  <w:lang w:eastAsia="zh-CN"/>
                </w:rPr>
                <w:t xml:space="preserve">also </w:t>
              </w:r>
            </w:ins>
            <w:ins w:id="1832" w:author="Intel-AA" w:date="2020-08-20T12:21:00Z">
              <w:r w:rsidRPr="006C1526">
                <w:rPr>
                  <w:rFonts w:eastAsia="DengXian"/>
                  <w:lang w:eastAsia="zh-CN"/>
                </w:rPr>
                <w:t xml:space="preserve">understand that </w:t>
              </w:r>
            </w:ins>
            <w:ins w:id="1833" w:author="Intel-AA" w:date="2020-08-20T12:22:00Z">
              <w:r>
                <w:rPr>
                  <w:rFonts w:eastAsia="DengXian"/>
                  <w:lang w:eastAsia="zh-CN"/>
                </w:rPr>
                <w:t xml:space="preserve">both alternatives are possible and </w:t>
              </w:r>
            </w:ins>
            <w:ins w:id="1834"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83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836" w:author="Spreadtrum Communications" w:date="2020-08-21T07:36:00Z"/>
                <w:rFonts w:eastAsia="DengXian"/>
                <w:lang w:eastAsia="zh-CN"/>
              </w:rPr>
            </w:pPr>
            <w:ins w:id="1837"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838" w:author="Spreadtrum Communications" w:date="2020-08-21T07:36:00Z"/>
                <w:lang w:eastAsia="zh-CN"/>
              </w:rPr>
            </w:pPr>
            <w:ins w:id="183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840" w:author="Spreadtrum Communications" w:date="2020-08-21T07:36:00Z"/>
                <w:rFonts w:eastAsia="DengXian"/>
                <w:lang w:eastAsia="zh-CN"/>
              </w:rPr>
            </w:pPr>
            <w:ins w:id="1841" w:author="Spreadtrum Communications" w:date="2020-08-21T07:36:00Z">
              <w:r>
                <w:rPr>
                  <w:rFonts w:eastAsia="DengXian"/>
                  <w:lang w:eastAsia="zh-CN"/>
                </w:rPr>
                <w:t>Alt-1 is aligned with SA2.</w:t>
              </w:r>
            </w:ins>
          </w:p>
        </w:tc>
      </w:tr>
      <w:tr w:rsidR="0010217C" w:rsidRPr="00A01BAE" w14:paraId="55F0A54C" w14:textId="77777777" w:rsidTr="0088083B">
        <w:trPr>
          <w:ins w:id="1842"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252B89">
            <w:pPr>
              <w:rPr>
                <w:ins w:id="1843" w:author="Jianming, Wu/ジャンミン ウー" w:date="2020-08-21T11:22:00Z"/>
                <w:rFonts w:eastAsia="DengXian"/>
                <w:lang w:eastAsia="zh-CN"/>
              </w:rPr>
            </w:pPr>
            <w:ins w:id="1844"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252B89">
            <w:pPr>
              <w:rPr>
                <w:ins w:id="1845" w:author="Jianming, Wu/ジャンミン ウー" w:date="2020-08-21T11:22:00Z"/>
                <w:lang w:eastAsia="zh-CN"/>
              </w:rPr>
            </w:pPr>
            <w:ins w:id="1846"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847" w:author="Jianming, Wu/ジャンミン ウー" w:date="2020-08-21T11:22:00Z"/>
                <w:rFonts w:eastAsia="DengXian"/>
                <w:lang w:eastAsia="zh-CN"/>
              </w:rPr>
            </w:pPr>
          </w:p>
        </w:tc>
      </w:tr>
      <w:tr w:rsidR="0088083B" w:rsidRPr="00457186" w14:paraId="3CFA0F5C" w14:textId="77777777" w:rsidTr="0088083B">
        <w:trPr>
          <w:ins w:id="1848" w:author="Milos Tesanovic" w:date="2020-08-21T07:46:00Z"/>
        </w:trPr>
        <w:tc>
          <w:tcPr>
            <w:tcW w:w="2122" w:type="dxa"/>
            <w:shd w:val="clear" w:color="auto" w:fill="auto"/>
          </w:tcPr>
          <w:p w14:paraId="6BB314FC" w14:textId="77777777" w:rsidR="0088083B" w:rsidRDefault="0088083B" w:rsidP="00252B89">
            <w:pPr>
              <w:rPr>
                <w:ins w:id="1849" w:author="Milos Tesanovic" w:date="2020-08-21T07:46:00Z"/>
                <w:rFonts w:eastAsia="DengXian"/>
                <w:lang w:eastAsia="zh-CN"/>
              </w:rPr>
            </w:pPr>
            <w:ins w:id="1850" w:author="Milos Tesanovic" w:date="2020-08-21T07:46:00Z">
              <w:r>
                <w:rPr>
                  <w:rFonts w:eastAsia="DengXian"/>
                  <w:lang w:eastAsia="zh-CN"/>
                </w:rPr>
                <w:t>Samsung</w:t>
              </w:r>
            </w:ins>
          </w:p>
        </w:tc>
        <w:tc>
          <w:tcPr>
            <w:tcW w:w="1842" w:type="dxa"/>
            <w:shd w:val="clear" w:color="auto" w:fill="auto"/>
          </w:tcPr>
          <w:p w14:paraId="5038F3F8" w14:textId="77777777" w:rsidR="0088083B" w:rsidRDefault="0088083B" w:rsidP="00252B89">
            <w:pPr>
              <w:rPr>
                <w:ins w:id="1851" w:author="Milos Tesanovic" w:date="2020-08-21T07:46:00Z"/>
                <w:lang w:eastAsia="zh-CN"/>
              </w:rPr>
            </w:pPr>
          </w:p>
        </w:tc>
        <w:tc>
          <w:tcPr>
            <w:tcW w:w="5664" w:type="dxa"/>
            <w:shd w:val="clear" w:color="auto" w:fill="auto"/>
          </w:tcPr>
          <w:p w14:paraId="33F444A4" w14:textId="77777777" w:rsidR="0088083B" w:rsidRDefault="0088083B" w:rsidP="00252B89">
            <w:pPr>
              <w:jc w:val="both"/>
              <w:rPr>
                <w:ins w:id="1852" w:author="Milos Tesanovic" w:date="2020-08-21T07:46:00Z"/>
                <w:rFonts w:eastAsia="DengXian"/>
                <w:lang w:eastAsia="zh-CN"/>
              </w:rPr>
            </w:pPr>
            <w:ins w:id="1853" w:author="Milos Tesanovic" w:date="2020-08-21T07:46:00Z">
              <w:r>
                <w:rPr>
                  <w:rFonts w:eastAsia="DengXian"/>
                  <w:lang w:eastAsia="zh-CN"/>
                </w:rPr>
                <w:t>Should be decided by SA2.</w:t>
              </w:r>
            </w:ins>
          </w:p>
        </w:tc>
      </w:tr>
      <w:tr w:rsidR="0088083B" w:rsidRPr="00A01BAE" w14:paraId="6DD3A6CE" w14:textId="77777777" w:rsidTr="0088083B">
        <w:trPr>
          <w:ins w:id="1854"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20739F8E" w:rsidR="0088083B" w:rsidRPr="003E2908" w:rsidRDefault="005B04C1" w:rsidP="00252B89">
            <w:pPr>
              <w:rPr>
                <w:ins w:id="1855" w:author="Milos Tesanovic" w:date="2020-08-21T07:46:00Z"/>
                <w:rFonts w:eastAsia="Malgun Gothic"/>
                <w:lang w:eastAsia="ko-KR"/>
              </w:rPr>
            </w:pPr>
            <w:ins w:id="1856"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581676D1" w:rsidR="0088083B" w:rsidRPr="003E2908" w:rsidRDefault="005B04C1" w:rsidP="00252B89">
            <w:pPr>
              <w:rPr>
                <w:ins w:id="1857" w:author="Milos Tesanovic" w:date="2020-08-21T07:46:00Z"/>
                <w:rFonts w:eastAsia="Malgun Gothic"/>
                <w:lang w:eastAsia="ko-KR"/>
              </w:rPr>
            </w:pPr>
            <w:ins w:id="1858"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859" w:author="Milos Tesanovic" w:date="2020-08-21T07:46:00Z"/>
                <w:rFonts w:eastAsia="DengXian"/>
                <w:lang w:eastAsia="zh-CN"/>
              </w:rPr>
            </w:pPr>
          </w:p>
        </w:tc>
      </w:tr>
      <w:tr w:rsidR="006E25B5" w:rsidRPr="00A01BAE" w14:paraId="3C1BFBD8" w14:textId="77777777" w:rsidTr="0088083B">
        <w:trPr>
          <w:ins w:id="186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CF2CDC" w14:textId="7A605CCB" w:rsidR="006E25B5" w:rsidRDefault="006E25B5" w:rsidP="006E25B5">
            <w:pPr>
              <w:rPr>
                <w:ins w:id="1861" w:author="Sharma, Vivek" w:date="2020-08-21T11:54:00Z"/>
                <w:rFonts w:eastAsia="Malgun Gothic"/>
                <w:lang w:eastAsia="ko-KR"/>
              </w:rPr>
            </w:pPr>
            <w:ins w:id="186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F8D614" w14:textId="77777777" w:rsidR="006E25B5" w:rsidRDefault="006E25B5" w:rsidP="006E25B5">
            <w:pPr>
              <w:rPr>
                <w:ins w:id="186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399529" w14:textId="5DD4DE77" w:rsidR="006E25B5" w:rsidRPr="0010217C" w:rsidRDefault="006E25B5" w:rsidP="006E25B5">
            <w:pPr>
              <w:jc w:val="both"/>
              <w:rPr>
                <w:ins w:id="1864" w:author="Sharma, Vivek" w:date="2020-08-21T11:54:00Z"/>
                <w:rFonts w:eastAsia="DengXian"/>
                <w:lang w:eastAsia="zh-CN"/>
              </w:rPr>
            </w:pPr>
            <w:ins w:id="1865" w:author="Sharma, Vivek" w:date="2020-08-21T11:54:00Z">
              <w:r>
                <w:rPr>
                  <w:rFonts w:eastAsia="DengXian"/>
                  <w:lang w:eastAsia="zh-CN"/>
                </w:rPr>
                <w:t>We are not sure if it is in RAN2 scope</w:t>
              </w:r>
            </w:ins>
          </w:p>
        </w:tc>
      </w:tr>
      <w:tr w:rsidR="002032C7" w:rsidRPr="00A01BAE" w14:paraId="6386B98A" w14:textId="77777777" w:rsidTr="0088083B">
        <w:trPr>
          <w:ins w:id="1866"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D9A5AD" w14:textId="3C8B439B" w:rsidR="002032C7" w:rsidRDefault="002032C7" w:rsidP="002032C7">
            <w:pPr>
              <w:rPr>
                <w:ins w:id="1867" w:author="장 성철" w:date="2020-08-21T22:15:00Z"/>
                <w:rFonts w:eastAsia="DengXian"/>
                <w:lang w:eastAsia="zh-CN"/>
              </w:rPr>
            </w:pPr>
            <w:ins w:id="1868"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B5D222" w14:textId="45AD68E6" w:rsidR="002032C7" w:rsidRDefault="002032C7" w:rsidP="002032C7">
            <w:pPr>
              <w:rPr>
                <w:ins w:id="1869" w:author="장 성철" w:date="2020-08-21T22:15:00Z"/>
                <w:rFonts w:eastAsia="Malgun Gothic"/>
                <w:lang w:eastAsia="ko-KR"/>
              </w:rPr>
            </w:pPr>
            <w:ins w:id="1870" w:author="장 성철" w:date="2020-08-21T22:15:00Z">
              <w:r w:rsidRPr="00310335">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4B5EF6" w14:textId="289E265C" w:rsidR="002032C7" w:rsidRDefault="002032C7" w:rsidP="002032C7">
            <w:pPr>
              <w:jc w:val="both"/>
              <w:rPr>
                <w:ins w:id="1871" w:author="장 성철" w:date="2020-08-21T22:15:00Z"/>
                <w:rFonts w:eastAsia="DengXian"/>
                <w:lang w:eastAsia="zh-CN"/>
              </w:rPr>
            </w:pPr>
            <w:ins w:id="1872" w:author="장 성철" w:date="2020-08-21T22:15:00Z">
              <w:r w:rsidRPr="00310335">
                <w:rPr>
                  <w:rFonts w:eastAsia="Batang"/>
                  <w:bCs/>
                  <w:lang w:eastAsia="ko-KR"/>
                </w:rPr>
                <w:t>We prefer Alt-1 that is aligned with SA2’s discussion.</w:t>
              </w:r>
            </w:ins>
          </w:p>
        </w:tc>
      </w:tr>
    </w:tbl>
    <w:p w14:paraId="71CCA94C" w14:textId="3268C16C" w:rsidR="001B0F50" w:rsidRDefault="001B0F50"/>
    <w:p w14:paraId="3195405E" w14:textId="77777777" w:rsidR="00DD0A4A" w:rsidRPr="00067A03" w:rsidRDefault="00DD0A4A" w:rsidP="00DD0A4A">
      <w:pPr>
        <w:pStyle w:val="Heading5"/>
        <w:numPr>
          <w:ilvl w:val="0"/>
          <w:numId w:val="0"/>
        </w:numPr>
        <w:ind w:left="1008" w:hanging="1008"/>
        <w:rPr>
          <w:b/>
          <w:bCs/>
          <w:color w:val="0066FF"/>
          <w:u w:val="single"/>
          <w:lang w:eastAsia="en-GB"/>
        </w:rPr>
      </w:pPr>
      <w:r w:rsidRPr="00067A03">
        <w:rPr>
          <w:b/>
          <w:bCs/>
          <w:color w:val="0066FF"/>
          <w:u w:val="single"/>
          <w:lang w:eastAsia="en-GB"/>
        </w:rPr>
        <w:t>Summary of Q11</w:t>
      </w:r>
    </w:p>
    <w:p w14:paraId="45D31E01" w14:textId="59DEEB03" w:rsidR="00DD0A4A" w:rsidRPr="00067A03" w:rsidRDefault="00CD4392" w:rsidP="00DD0A4A">
      <w:pPr>
        <w:snapToGrid w:val="0"/>
        <w:rPr>
          <w:b/>
          <w:color w:val="0066FF"/>
          <w:u w:val="single"/>
          <w:lang w:eastAsia="zh-CN"/>
        </w:rPr>
      </w:pPr>
      <w:r w:rsidRPr="00067A03">
        <w:rPr>
          <w:b/>
          <w:color w:val="0066FF"/>
          <w:u w:val="single"/>
          <w:lang w:eastAsia="zh-CN"/>
        </w:rPr>
        <w:t>M</w:t>
      </w:r>
      <w:r w:rsidR="00DD0A4A" w:rsidRPr="00067A03">
        <w:rPr>
          <w:b/>
          <w:color w:val="0066FF"/>
          <w:u w:val="single"/>
          <w:lang w:eastAsia="zh-CN"/>
        </w:rPr>
        <w:t xml:space="preserve">ost companies think the control plane protocol stacks should be decided in SA2 because its design is related to NAS connection which is within SA2 scoping. Rapporteur suggest to follow majority view: </w:t>
      </w:r>
    </w:p>
    <w:p w14:paraId="4F32ED9F" w14:textId="77777777" w:rsidR="00DD0A4A" w:rsidRPr="00C018AD" w:rsidRDefault="00DD0A4A" w:rsidP="00DD0A4A">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77D128C5" w14:textId="77777777" w:rsidR="00FB7595" w:rsidRDefault="00FB7595"/>
    <w:p w14:paraId="5387AAD7" w14:textId="77777777" w:rsidR="001B0F50" w:rsidRDefault="00465C57">
      <w:pPr>
        <w:pStyle w:val="Heading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08463E">
      <w:pPr>
        <w:jc w:val="center"/>
        <w:rPr>
          <w:bCs/>
          <w:lang w:eastAsia="zh-CN"/>
        </w:rPr>
      </w:pPr>
      <w:r>
        <w:rPr>
          <w:noProof/>
        </w:rPr>
        <w:lastRenderedPageBreak/>
        <w:pict w14:anchorId="377CE9FA">
          <v:shape id="_x0000_i1032" type="#_x0000_t75" alt="" style="width:333pt;height:153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08463E">
      <w:pPr>
        <w:jc w:val="center"/>
      </w:pPr>
      <w:r>
        <w:rPr>
          <w:noProof/>
        </w:rPr>
        <w:pict w14:anchorId="11E422E9">
          <v:shape id="_x0000_i1033" type="#_x0000_t75" alt="" style="width:347.25pt;height:165.7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873"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874"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875" w:author="Xuelong Wang" w:date="2020-08-18T08:13:00Z">
              <w:r>
                <w:rPr>
                  <w:rFonts w:ascii="Arial" w:eastAsia="Times New Roman" w:hAnsi="Arial" w:cs="Arial"/>
                </w:rPr>
                <w:t xml:space="preserve">Alignment </w:t>
              </w:r>
            </w:ins>
            <w:ins w:id="1876" w:author="Xuelong Wang" w:date="2020-08-18T08:14:00Z">
              <w:r>
                <w:rPr>
                  <w:rFonts w:ascii="Arial" w:eastAsia="Times New Roman" w:hAnsi="Arial" w:cs="Arial"/>
                </w:rPr>
                <w:t>to Q1</w:t>
              </w:r>
            </w:ins>
            <w:ins w:id="1877"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ins w:id="1878"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879"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880"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81" w:author="Hao Bi" w:date="2020-08-17T21:59:00Z">
              <w:r>
                <w:rPr>
                  <w:rFonts w:eastAsia="Times New Roman"/>
                </w:rPr>
                <w:t>types</w:t>
              </w:r>
            </w:ins>
            <w:ins w:id="1882"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883" w:author="yang xing" w:date="2020-08-18T14:42:00Z"/>
        </w:trPr>
        <w:tc>
          <w:tcPr>
            <w:tcW w:w="2122" w:type="dxa"/>
            <w:shd w:val="clear" w:color="auto" w:fill="auto"/>
          </w:tcPr>
          <w:p w14:paraId="067AEE2F" w14:textId="77777777" w:rsidR="001B0F50" w:rsidRDefault="00465C57">
            <w:pPr>
              <w:rPr>
                <w:ins w:id="1884" w:author="yang xing" w:date="2020-08-18T14:42:00Z"/>
                <w:rFonts w:eastAsia="Times New Roman"/>
              </w:rPr>
            </w:pPr>
            <w:ins w:id="1885"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886" w:author="yang xing" w:date="2020-08-18T14:42:00Z"/>
                <w:rFonts w:eastAsia="Times New Roman"/>
              </w:rPr>
            </w:pPr>
            <w:ins w:id="1887"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888" w:author="yang xing" w:date="2020-08-18T14:42:00Z"/>
                <w:rFonts w:eastAsia="Times New Roman"/>
              </w:rPr>
            </w:pPr>
          </w:p>
        </w:tc>
      </w:tr>
      <w:tr w:rsidR="001B0F50" w14:paraId="161606D7" w14:textId="77777777" w:rsidTr="0088083B">
        <w:trPr>
          <w:ins w:id="1889" w:author="OPPO (Qianxi)" w:date="2020-08-18T15:55:00Z"/>
        </w:trPr>
        <w:tc>
          <w:tcPr>
            <w:tcW w:w="2122" w:type="dxa"/>
            <w:shd w:val="clear" w:color="auto" w:fill="auto"/>
          </w:tcPr>
          <w:p w14:paraId="06816B30" w14:textId="77777777" w:rsidR="001B0F50" w:rsidRDefault="00465C57">
            <w:pPr>
              <w:rPr>
                <w:ins w:id="1890" w:author="OPPO (Qianxi)" w:date="2020-08-18T15:55:00Z"/>
                <w:lang w:eastAsia="zh-CN"/>
              </w:rPr>
            </w:pPr>
            <w:ins w:id="1891"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892" w:author="OPPO (Qianxi)" w:date="2020-08-18T15:55:00Z"/>
                <w:lang w:eastAsia="zh-CN"/>
              </w:rPr>
            </w:pPr>
          </w:p>
        </w:tc>
        <w:tc>
          <w:tcPr>
            <w:tcW w:w="5664" w:type="dxa"/>
            <w:shd w:val="clear" w:color="auto" w:fill="auto"/>
          </w:tcPr>
          <w:p w14:paraId="61F1D8C6" w14:textId="77777777" w:rsidR="001B0F50" w:rsidRDefault="00465C57">
            <w:pPr>
              <w:rPr>
                <w:ins w:id="1893" w:author="OPPO (Qianxi)" w:date="2020-08-18T15:55:00Z"/>
                <w:rFonts w:eastAsia="Times New Roman"/>
              </w:rPr>
            </w:pPr>
            <w:ins w:id="1894"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rsidTr="0088083B">
        <w:trPr>
          <w:ins w:id="1895" w:author="Ericsson" w:date="2020-08-18T15:33:00Z"/>
        </w:trPr>
        <w:tc>
          <w:tcPr>
            <w:tcW w:w="2122" w:type="dxa"/>
            <w:shd w:val="clear" w:color="auto" w:fill="auto"/>
          </w:tcPr>
          <w:p w14:paraId="66111096" w14:textId="77777777" w:rsidR="001B0F50" w:rsidRDefault="00465C57">
            <w:pPr>
              <w:rPr>
                <w:ins w:id="1896" w:author="Ericsson" w:date="2020-08-18T15:33:00Z"/>
                <w:rFonts w:eastAsia="DengXian"/>
                <w:lang w:eastAsia="zh-CN"/>
              </w:rPr>
            </w:pPr>
            <w:ins w:id="1897"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898" w:author="Ericsson" w:date="2020-08-18T15:33:00Z"/>
                <w:lang w:eastAsia="zh-CN"/>
              </w:rPr>
            </w:pPr>
            <w:ins w:id="1899" w:author="Ericsson" w:date="2020-08-18T15:33:00Z">
              <w:r>
                <w:rPr>
                  <w:lang w:eastAsia="zh-CN"/>
                </w:rPr>
                <w:t>A</w:t>
              </w:r>
            </w:ins>
            <w:ins w:id="1900" w:author="Ericsson" w:date="2020-08-18T15:34:00Z">
              <w:r>
                <w:rPr>
                  <w:lang w:eastAsia="zh-CN"/>
                </w:rPr>
                <w:t>lt-1</w:t>
              </w:r>
            </w:ins>
          </w:p>
        </w:tc>
        <w:tc>
          <w:tcPr>
            <w:tcW w:w="5664" w:type="dxa"/>
            <w:shd w:val="clear" w:color="auto" w:fill="auto"/>
          </w:tcPr>
          <w:p w14:paraId="674E00FB" w14:textId="77777777" w:rsidR="001B0F50" w:rsidRDefault="001B0F50">
            <w:pPr>
              <w:rPr>
                <w:ins w:id="1901" w:author="Ericsson" w:date="2020-08-18T15:33:00Z"/>
                <w:rFonts w:eastAsia="DengXian"/>
                <w:lang w:eastAsia="zh-CN"/>
              </w:rPr>
            </w:pPr>
          </w:p>
        </w:tc>
      </w:tr>
      <w:tr w:rsidR="001B0F50" w14:paraId="786332DA" w14:textId="77777777" w:rsidTr="0088083B">
        <w:trPr>
          <w:ins w:id="1902" w:author="Qualcomm - Peng Cheng" w:date="2020-08-19T02:06:00Z"/>
        </w:trPr>
        <w:tc>
          <w:tcPr>
            <w:tcW w:w="2122" w:type="dxa"/>
            <w:shd w:val="clear" w:color="auto" w:fill="auto"/>
          </w:tcPr>
          <w:p w14:paraId="2F503010" w14:textId="77777777" w:rsidR="001B0F50" w:rsidRDefault="00465C57">
            <w:pPr>
              <w:rPr>
                <w:ins w:id="1903" w:author="Qualcomm - Peng Cheng" w:date="2020-08-19T02:06:00Z"/>
                <w:rFonts w:eastAsia="DengXian"/>
                <w:lang w:eastAsia="zh-CN"/>
              </w:rPr>
            </w:pPr>
            <w:ins w:id="1904" w:author="Qualcomm - Peng Cheng" w:date="2020-08-19T02:06:00Z">
              <w:r>
                <w:rPr>
                  <w:rFonts w:eastAsia="DengXian"/>
                  <w:lang w:eastAsia="zh-CN"/>
                </w:rPr>
                <w:lastRenderedPageBreak/>
                <w:t>Qualcomm</w:t>
              </w:r>
            </w:ins>
          </w:p>
        </w:tc>
        <w:tc>
          <w:tcPr>
            <w:tcW w:w="1842" w:type="dxa"/>
            <w:shd w:val="clear" w:color="auto" w:fill="auto"/>
          </w:tcPr>
          <w:p w14:paraId="3250B32D" w14:textId="77777777" w:rsidR="001B0F50" w:rsidRDefault="00465C57">
            <w:pPr>
              <w:rPr>
                <w:ins w:id="1905" w:author="Qualcomm - Peng Cheng" w:date="2020-08-19T02:06:00Z"/>
                <w:lang w:eastAsia="zh-CN"/>
              </w:rPr>
            </w:pPr>
            <w:ins w:id="1906" w:author="Qualcomm - Peng Cheng" w:date="2020-08-19T02:06:00Z">
              <w:r>
                <w:rPr>
                  <w:lang w:eastAsia="zh-CN"/>
                </w:rPr>
                <w:t>Alt-1</w:t>
              </w:r>
            </w:ins>
          </w:p>
        </w:tc>
        <w:tc>
          <w:tcPr>
            <w:tcW w:w="5664" w:type="dxa"/>
            <w:shd w:val="clear" w:color="auto" w:fill="auto"/>
          </w:tcPr>
          <w:p w14:paraId="5CF68543" w14:textId="77777777" w:rsidR="001B0F50" w:rsidRDefault="001B0F50">
            <w:pPr>
              <w:rPr>
                <w:ins w:id="1907" w:author="Qualcomm - Peng Cheng" w:date="2020-08-19T02:06:00Z"/>
                <w:rFonts w:eastAsia="DengXian"/>
                <w:lang w:eastAsia="zh-CN"/>
              </w:rPr>
            </w:pPr>
          </w:p>
        </w:tc>
      </w:tr>
      <w:tr w:rsidR="001B0F50" w14:paraId="014490B5" w14:textId="77777777" w:rsidTr="0088083B">
        <w:trPr>
          <w:ins w:id="1908" w:author="CATT" w:date="2020-08-19T14:08:00Z"/>
        </w:trPr>
        <w:tc>
          <w:tcPr>
            <w:tcW w:w="2122" w:type="dxa"/>
            <w:shd w:val="clear" w:color="auto" w:fill="auto"/>
          </w:tcPr>
          <w:p w14:paraId="10A2DB65" w14:textId="77777777" w:rsidR="001B0F50" w:rsidRDefault="00465C57">
            <w:pPr>
              <w:rPr>
                <w:ins w:id="1909" w:author="CATT" w:date="2020-08-19T14:08:00Z"/>
                <w:rFonts w:eastAsia="DengXian"/>
                <w:lang w:eastAsia="zh-CN"/>
              </w:rPr>
            </w:pPr>
            <w:ins w:id="1910"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911" w:author="CATT" w:date="2020-08-19T14:08:00Z"/>
                <w:lang w:eastAsia="zh-CN"/>
              </w:rPr>
            </w:pPr>
          </w:p>
        </w:tc>
        <w:tc>
          <w:tcPr>
            <w:tcW w:w="5664" w:type="dxa"/>
            <w:shd w:val="clear" w:color="auto" w:fill="auto"/>
          </w:tcPr>
          <w:p w14:paraId="48585F15" w14:textId="77777777" w:rsidR="001B0F50" w:rsidRDefault="00465C57">
            <w:pPr>
              <w:rPr>
                <w:ins w:id="1912" w:author="CATT" w:date="2020-08-19T14:08:00Z"/>
                <w:rFonts w:eastAsia="DengXian"/>
                <w:lang w:eastAsia="zh-CN"/>
              </w:rPr>
            </w:pPr>
            <w:ins w:id="1913" w:author="CATT" w:date="2020-08-19T14:08:00Z">
              <w:r>
                <w:rPr>
                  <w:rFonts w:eastAsia="DengXian" w:hint="eastAsia"/>
                  <w:lang w:eastAsia="zh-CN"/>
                </w:rPr>
                <w:t>SA2 scope</w:t>
              </w:r>
            </w:ins>
          </w:p>
        </w:tc>
      </w:tr>
      <w:tr w:rsidR="001B0F50" w14:paraId="71D8BF10" w14:textId="77777777" w:rsidTr="0088083B">
        <w:trPr>
          <w:ins w:id="1914" w:author="Srinivasan, Nithin" w:date="2020-08-19T12:47:00Z"/>
        </w:trPr>
        <w:tc>
          <w:tcPr>
            <w:tcW w:w="2122" w:type="dxa"/>
            <w:shd w:val="clear" w:color="auto" w:fill="auto"/>
          </w:tcPr>
          <w:p w14:paraId="3E702EB2" w14:textId="77777777" w:rsidR="001B0F50" w:rsidRDefault="00465C57">
            <w:pPr>
              <w:rPr>
                <w:ins w:id="1915" w:author="Srinivasan, Nithin" w:date="2020-08-19T12:47:00Z"/>
                <w:rFonts w:eastAsia="DengXian"/>
                <w:lang w:eastAsia="zh-CN"/>
              </w:rPr>
            </w:pPr>
            <w:ins w:id="1916"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917" w:author="Srinivasan, Nithin" w:date="2020-08-19T12:47:00Z"/>
                <w:lang w:eastAsia="zh-CN"/>
              </w:rPr>
            </w:pPr>
            <w:ins w:id="1918" w:author="Srinivasan, Nithin" w:date="2020-08-19T12:47:00Z">
              <w:r>
                <w:rPr>
                  <w:lang w:eastAsia="zh-CN"/>
                </w:rPr>
                <w:t>Alt-1</w:t>
              </w:r>
            </w:ins>
          </w:p>
        </w:tc>
        <w:tc>
          <w:tcPr>
            <w:tcW w:w="5664" w:type="dxa"/>
            <w:shd w:val="clear" w:color="auto" w:fill="auto"/>
          </w:tcPr>
          <w:p w14:paraId="7DFD19EE" w14:textId="77777777" w:rsidR="001B0F50" w:rsidRDefault="001B0F50">
            <w:pPr>
              <w:rPr>
                <w:ins w:id="1919" w:author="Srinivasan, Nithin" w:date="2020-08-19T12:47:00Z"/>
                <w:rFonts w:eastAsia="DengXian"/>
                <w:lang w:eastAsia="zh-CN"/>
              </w:rPr>
            </w:pPr>
          </w:p>
        </w:tc>
      </w:tr>
      <w:tr w:rsidR="001B0F50" w14:paraId="3E322DA1" w14:textId="77777777" w:rsidTr="0088083B">
        <w:trPr>
          <w:ins w:id="1920" w:author="Rui Wang(Huawei)" w:date="2020-08-20T00:03:00Z"/>
        </w:trPr>
        <w:tc>
          <w:tcPr>
            <w:tcW w:w="2122" w:type="dxa"/>
            <w:shd w:val="clear" w:color="auto" w:fill="auto"/>
          </w:tcPr>
          <w:p w14:paraId="2326AF8B" w14:textId="77777777" w:rsidR="001B0F50" w:rsidRDefault="00465C57">
            <w:pPr>
              <w:rPr>
                <w:ins w:id="1921" w:author="Rui Wang(Huawei)" w:date="2020-08-20T00:03:00Z"/>
                <w:rFonts w:eastAsia="DengXian"/>
                <w:lang w:eastAsia="zh-CN"/>
              </w:rPr>
            </w:pPr>
            <w:ins w:id="1922"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923" w:author="Rui Wang(Huawei)" w:date="2020-08-20T00:03:00Z"/>
                <w:lang w:eastAsia="zh-CN"/>
              </w:rPr>
            </w:pPr>
          </w:p>
        </w:tc>
        <w:tc>
          <w:tcPr>
            <w:tcW w:w="5664" w:type="dxa"/>
            <w:shd w:val="clear" w:color="auto" w:fill="auto"/>
          </w:tcPr>
          <w:p w14:paraId="2A2A9210" w14:textId="77777777" w:rsidR="001B0F50" w:rsidRDefault="00465C57">
            <w:pPr>
              <w:rPr>
                <w:ins w:id="1924" w:author="Rui Wang(Huawei)" w:date="2020-08-20T00:03:00Z"/>
                <w:rFonts w:eastAsia="DengXian"/>
                <w:lang w:eastAsia="zh-CN"/>
              </w:rPr>
            </w:pPr>
            <w:ins w:id="1925" w:author="Rui Wang(Huawei)" w:date="2020-08-20T00:03:00Z">
              <w:r>
                <w:rPr>
                  <w:rFonts w:eastAsia="DengXian"/>
                  <w:lang w:eastAsia="zh-CN"/>
                </w:rPr>
                <w:t>Same comments in Q1.</w:t>
              </w:r>
            </w:ins>
          </w:p>
        </w:tc>
      </w:tr>
      <w:tr w:rsidR="001B0F50" w14:paraId="2469FD09" w14:textId="77777777" w:rsidTr="0088083B">
        <w:trPr>
          <w:ins w:id="1926" w:author="vivo(Boubacar)" w:date="2020-08-20T12:30:00Z"/>
        </w:trPr>
        <w:tc>
          <w:tcPr>
            <w:tcW w:w="2122" w:type="dxa"/>
            <w:shd w:val="clear" w:color="auto" w:fill="auto"/>
          </w:tcPr>
          <w:p w14:paraId="260D4DB6" w14:textId="77777777" w:rsidR="001B0F50" w:rsidRDefault="00465C57">
            <w:pPr>
              <w:rPr>
                <w:ins w:id="1927" w:author="vivo(Boubacar)" w:date="2020-08-20T12:30:00Z"/>
                <w:rFonts w:eastAsia="DengXian"/>
                <w:lang w:eastAsia="zh-CN"/>
              </w:rPr>
            </w:pPr>
            <w:ins w:id="1928"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929" w:author="vivo(Boubacar)" w:date="2020-08-20T12:30:00Z"/>
                <w:lang w:eastAsia="zh-CN"/>
              </w:rPr>
            </w:pPr>
            <w:ins w:id="1930" w:author="vivo(Boubacar)" w:date="2020-08-20T12:30:00Z">
              <w:r>
                <w:rPr>
                  <w:lang w:eastAsia="zh-CN"/>
                </w:rPr>
                <w:t>Alt-1</w:t>
              </w:r>
            </w:ins>
          </w:p>
        </w:tc>
        <w:tc>
          <w:tcPr>
            <w:tcW w:w="5664" w:type="dxa"/>
            <w:shd w:val="clear" w:color="auto" w:fill="auto"/>
          </w:tcPr>
          <w:p w14:paraId="0DDAF808" w14:textId="77777777" w:rsidR="001B0F50" w:rsidRDefault="00465C57">
            <w:pPr>
              <w:rPr>
                <w:ins w:id="1931" w:author="vivo(Boubacar)" w:date="2020-08-20T12:30:00Z"/>
                <w:rFonts w:eastAsia="DengXian"/>
                <w:lang w:eastAsia="zh-CN"/>
              </w:rPr>
            </w:pPr>
            <w:ins w:id="1932" w:author="vivo(Boubacar)" w:date="2020-08-20T12:30:00Z">
              <w:r>
                <w:rPr>
                  <w:rFonts w:eastAsia="DengXian"/>
                  <w:lang w:eastAsia="zh-CN"/>
                </w:rPr>
                <w:t>The same protocol stack of UE-to-Network relay can be reused for UE-to-UE relay.</w:t>
              </w:r>
            </w:ins>
          </w:p>
        </w:tc>
      </w:tr>
      <w:tr w:rsidR="001B0F50" w14:paraId="36274611" w14:textId="77777777" w:rsidTr="0088083B">
        <w:trPr>
          <w:ins w:id="1933" w:author="ZTE(Weiqiang)" w:date="2020-08-20T14:22:00Z"/>
        </w:trPr>
        <w:tc>
          <w:tcPr>
            <w:tcW w:w="2122" w:type="dxa"/>
            <w:shd w:val="clear" w:color="auto" w:fill="auto"/>
          </w:tcPr>
          <w:p w14:paraId="111D099B" w14:textId="77777777" w:rsidR="001B0F50" w:rsidRDefault="00465C57">
            <w:pPr>
              <w:rPr>
                <w:ins w:id="1934" w:author="ZTE(Weiqiang)" w:date="2020-08-20T14:22:00Z"/>
                <w:rFonts w:eastAsia="DengXian"/>
                <w:lang w:eastAsia="zh-CN"/>
              </w:rPr>
            </w:pPr>
            <w:ins w:id="1935"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936" w:author="ZTE(Weiqiang)" w:date="2020-08-20T14:22:00Z"/>
                <w:lang w:eastAsia="zh-CN"/>
              </w:rPr>
            </w:pPr>
            <w:ins w:id="1937" w:author="ZTE - Boyuan" w:date="2020-08-20T22:23:00Z">
              <w:r>
                <w:rPr>
                  <w:rFonts w:hint="eastAsia"/>
                  <w:lang w:eastAsia="zh-CN"/>
                </w:rPr>
                <w:t>Alt</w:t>
              </w:r>
            </w:ins>
            <w:ins w:id="1938"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939" w:author="ZTE(Weiqiang)" w:date="2020-08-20T14:22:00Z"/>
                <w:rFonts w:eastAsia="DengXian"/>
                <w:lang w:eastAsia="zh-CN"/>
              </w:rPr>
            </w:pPr>
            <w:ins w:id="1940" w:author="ZTE - Boyuan" w:date="2020-08-20T22:24:00Z">
              <w:r>
                <w:rPr>
                  <w:rFonts w:hint="eastAsia"/>
                  <w:lang w:eastAsia="zh-CN"/>
                </w:rPr>
                <w:t>See comments in Q1</w:t>
              </w:r>
            </w:ins>
          </w:p>
        </w:tc>
      </w:tr>
      <w:tr w:rsidR="009F7481" w14:paraId="5AE047D8" w14:textId="77777777" w:rsidTr="0088083B">
        <w:trPr>
          <w:ins w:id="1941" w:author="Lenovo" w:date="2020-08-20T16:41:00Z"/>
        </w:trPr>
        <w:tc>
          <w:tcPr>
            <w:tcW w:w="2122" w:type="dxa"/>
            <w:shd w:val="clear" w:color="auto" w:fill="auto"/>
          </w:tcPr>
          <w:p w14:paraId="1BB7B96B" w14:textId="77777777" w:rsidR="009F7481" w:rsidRDefault="009F7481">
            <w:pPr>
              <w:rPr>
                <w:ins w:id="1942" w:author="Lenovo" w:date="2020-08-20T16:41:00Z"/>
                <w:rFonts w:eastAsia="DengXian"/>
                <w:lang w:eastAsia="zh-CN"/>
              </w:rPr>
            </w:pPr>
            <w:ins w:id="1943"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944" w:author="Lenovo" w:date="2020-08-20T16:41:00Z"/>
                <w:lang w:eastAsia="zh-CN"/>
              </w:rPr>
            </w:pPr>
            <w:ins w:id="1945" w:author="Lenovo" w:date="2020-08-20T16:41:00Z">
              <w:r>
                <w:rPr>
                  <w:lang w:eastAsia="zh-CN"/>
                </w:rPr>
                <w:t>Alt-1</w:t>
              </w:r>
            </w:ins>
          </w:p>
        </w:tc>
        <w:tc>
          <w:tcPr>
            <w:tcW w:w="5664" w:type="dxa"/>
            <w:shd w:val="clear" w:color="auto" w:fill="auto"/>
          </w:tcPr>
          <w:p w14:paraId="280820D5" w14:textId="77777777" w:rsidR="009F7481" w:rsidRDefault="009F7481">
            <w:pPr>
              <w:rPr>
                <w:ins w:id="1946" w:author="Lenovo" w:date="2020-08-20T16:41:00Z"/>
                <w:lang w:eastAsia="zh-CN"/>
              </w:rPr>
            </w:pPr>
          </w:p>
        </w:tc>
      </w:tr>
      <w:tr w:rsidR="00190936" w14:paraId="76F6B0C4" w14:textId="77777777" w:rsidTr="0088083B">
        <w:trPr>
          <w:ins w:id="1947"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948" w:author="Nokia (GWO)" w:date="2020-08-20T16:46:00Z"/>
                <w:rFonts w:eastAsia="DengXian"/>
                <w:lang w:eastAsia="zh-CN"/>
              </w:rPr>
            </w:pPr>
            <w:ins w:id="1949"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950"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951" w:author="Nokia (GWO)" w:date="2020-08-20T16:46:00Z"/>
                <w:lang w:eastAsia="zh-CN"/>
              </w:rPr>
            </w:pPr>
            <w:ins w:id="1952"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953"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954" w:author="Apple - Zhibin Wu" w:date="2020-08-20T08:58:00Z"/>
                <w:rFonts w:eastAsia="DengXian"/>
                <w:lang w:eastAsia="zh-CN"/>
              </w:rPr>
            </w:pPr>
            <w:ins w:id="1955"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956" w:author="Apple - Zhibin Wu" w:date="2020-08-20T08:58:00Z"/>
                <w:lang w:eastAsia="zh-CN"/>
              </w:rPr>
            </w:pPr>
            <w:ins w:id="1957"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958" w:author="Apple - Zhibin Wu" w:date="2020-08-20T08:58:00Z"/>
                <w:lang w:eastAsia="zh-CN"/>
              </w:rPr>
            </w:pPr>
          </w:p>
        </w:tc>
      </w:tr>
      <w:tr w:rsidR="00FB4D12" w14:paraId="5ADA4978" w14:textId="77777777" w:rsidTr="0088083B">
        <w:trPr>
          <w:ins w:id="1959"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960" w:author="Convida" w:date="2020-08-20T14:13:00Z"/>
                <w:rFonts w:eastAsia="DengXian"/>
                <w:lang w:eastAsia="zh-CN"/>
              </w:rPr>
            </w:pPr>
            <w:ins w:id="1961"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962"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963" w:author="Convida" w:date="2020-08-20T14:13:00Z"/>
                <w:lang w:eastAsia="zh-CN"/>
              </w:rPr>
            </w:pPr>
            <w:ins w:id="1964" w:author="Convida" w:date="2020-08-20T14:13:00Z">
              <w:r>
                <w:rPr>
                  <w:rFonts w:eastAsia="DengXian"/>
                  <w:lang w:eastAsia="zh-CN"/>
                </w:rPr>
                <w:t>It is up to SA2 scope to discuss and decide.</w:t>
              </w:r>
            </w:ins>
          </w:p>
        </w:tc>
      </w:tr>
      <w:tr w:rsidR="006C1526" w14:paraId="124592C7" w14:textId="77777777" w:rsidTr="0088083B">
        <w:trPr>
          <w:ins w:id="1965"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966" w:author="Intel-AA" w:date="2020-08-20T12:23:00Z"/>
                <w:rFonts w:eastAsia="DengXian"/>
                <w:lang w:eastAsia="zh-CN"/>
              </w:rPr>
            </w:pPr>
            <w:ins w:id="1967"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968" w:author="Intel-AA" w:date="2020-08-20T12:23:00Z"/>
                <w:lang w:eastAsia="zh-CN"/>
              </w:rPr>
            </w:pPr>
            <w:ins w:id="1969"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970" w:author="Intel-AA" w:date="2020-08-20T12:23:00Z"/>
                <w:rFonts w:eastAsia="DengXian"/>
                <w:lang w:eastAsia="zh-CN"/>
              </w:rPr>
            </w:pPr>
          </w:p>
        </w:tc>
      </w:tr>
      <w:tr w:rsidR="00203C95" w14:paraId="7B768EA1" w14:textId="77777777" w:rsidTr="0088083B">
        <w:trPr>
          <w:ins w:id="1971"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972" w:author="Spreadtrum Communications" w:date="2020-08-21T07:36:00Z"/>
                <w:rFonts w:eastAsia="DengXian"/>
                <w:lang w:eastAsia="zh-CN"/>
              </w:rPr>
            </w:pPr>
            <w:ins w:id="1973"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974" w:author="Spreadtrum Communications" w:date="2020-08-21T07:36:00Z"/>
                <w:lang w:eastAsia="zh-CN"/>
              </w:rPr>
            </w:pPr>
            <w:ins w:id="1975"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976" w:author="Spreadtrum Communications" w:date="2020-08-21T07:36:00Z"/>
                <w:rFonts w:eastAsia="DengXian"/>
                <w:lang w:eastAsia="zh-CN"/>
              </w:rPr>
            </w:pPr>
          </w:p>
        </w:tc>
      </w:tr>
      <w:tr w:rsidR="0010217C" w14:paraId="003323C7" w14:textId="77777777" w:rsidTr="0088083B">
        <w:trPr>
          <w:ins w:id="1977"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252B89">
            <w:pPr>
              <w:rPr>
                <w:ins w:id="1978" w:author="Jianming, Wu/ジャンミン ウー" w:date="2020-08-21T11:22:00Z"/>
                <w:rFonts w:eastAsia="DengXian"/>
                <w:lang w:eastAsia="zh-CN"/>
              </w:rPr>
            </w:pPr>
            <w:ins w:id="1979"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252B89">
            <w:pPr>
              <w:rPr>
                <w:ins w:id="1980" w:author="Jianming, Wu/ジャンミン ウー" w:date="2020-08-21T11:22:00Z"/>
                <w:lang w:eastAsia="zh-CN"/>
              </w:rPr>
            </w:pPr>
            <w:ins w:id="1981"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252B89">
            <w:pPr>
              <w:rPr>
                <w:ins w:id="1982" w:author="Jianming, Wu/ジャンミン ウー" w:date="2020-08-21T11:22:00Z"/>
                <w:rFonts w:eastAsia="DengXian"/>
                <w:lang w:eastAsia="zh-CN"/>
              </w:rPr>
            </w:pPr>
          </w:p>
        </w:tc>
      </w:tr>
      <w:tr w:rsidR="0088083B" w:rsidRPr="00457186" w14:paraId="6567EECF" w14:textId="77777777" w:rsidTr="0088083B">
        <w:trPr>
          <w:ins w:id="1983" w:author="Milos Tesanovic" w:date="2020-08-21T07:46:00Z"/>
        </w:trPr>
        <w:tc>
          <w:tcPr>
            <w:tcW w:w="2122" w:type="dxa"/>
            <w:shd w:val="clear" w:color="auto" w:fill="auto"/>
          </w:tcPr>
          <w:p w14:paraId="322AA5D4" w14:textId="77777777" w:rsidR="0088083B" w:rsidRDefault="0088083B" w:rsidP="00252B89">
            <w:pPr>
              <w:rPr>
                <w:ins w:id="1984" w:author="Milos Tesanovic" w:date="2020-08-21T07:46:00Z"/>
                <w:rFonts w:eastAsia="DengXian"/>
                <w:lang w:eastAsia="zh-CN"/>
              </w:rPr>
            </w:pPr>
            <w:ins w:id="1985" w:author="Milos Tesanovic" w:date="2020-08-21T07:46:00Z">
              <w:r>
                <w:rPr>
                  <w:rFonts w:eastAsia="DengXian"/>
                  <w:lang w:eastAsia="zh-CN"/>
                </w:rPr>
                <w:t>Samsung</w:t>
              </w:r>
            </w:ins>
          </w:p>
        </w:tc>
        <w:tc>
          <w:tcPr>
            <w:tcW w:w="1842" w:type="dxa"/>
            <w:shd w:val="clear" w:color="auto" w:fill="auto"/>
          </w:tcPr>
          <w:p w14:paraId="292893FA" w14:textId="77777777" w:rsidR="0088083B" w:rsidRDefault="0088083B" w:rsidP="00252B89">
            <w:pPr>
              <w:rPr>
                <w:ins w:id="1986" w:author="Milos Tesanovic" w:date="2020-08-21T07:46:00Z"/>
                <w:lang w:eastAsia="zh-CN"/>
              </w:rPr>
            </w:pPr>
          </w:p>
        </w:tc>
        <w:tc>
          <w:tcPr>
            <w:tcW w:w="5664" w:type="dxa"/>
            <w:shd w:val="clear" w:color="auto" w:fill="auto"/>
          </w:tcPr>
          <w:p w14:paraId="14C1AF1F" w14:textId="77777777" w:rsidR="0088083B" w:rsidRDefault="0088083B" w:rsidP="00252B89">
            <w:pPr>
              <w:rPr>
                <w:ins w:id="1987" w:author="Milos Tesanovic" w:date="2020-08-21T07:46:00Z"/>
                <w:rFonts w:eastAsia="DengXian"/>
                <w:lang w:eastAsia="zh-CN"/>
              </w:rPr>
            </w:pPr>
            <w:ins w:id="1988" w:author="Milos Tesanovic" w:date="2020-08-21T07:46:00Z">
              <w:r>
                <w:rPr>
                  <w:rFonts w:eastAsia="DengXian"/>
                  <w:lang w:eastAsia="zh-CN"/>
                </w:rPr>
                <w:t>SA2 remit.</w:t>
              </w:r>
            </w:ins>
          </w:p>
        </w:tc>
      </w:tr>
      <w:tr w:rsidR="0088083B" w14:paraId="2FD8FB3A" w14:textId="77777777" w:rsidTr="0088083B">
        <w:trPr>
          <w:ins w:id="1989"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363A80AA" w:rsidR="0088083B" w:rsidRPr="005B04C1" w:rsidRDefault="005B04C1" w:rsidP="00252B89">
            <w:pPr>
              <w:rPr>
                <w:ins w:id="1990" w:author="Milos Tesanovic" w:date="2020-08-21T07:46:00Z"/>
                <w:rFonts w:eastAsia="Malgun Gothic"/>
                <w:lang w:eastAsia="ko-KR"/>
              </w:rPr>
            </w:pPr>
            <w:ins w:id="1991"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D66CAE7" w:rsidR="0088083B" w:rsidRPr="005B04C1" w:rsidRDefault="005B04C1" w:rsidP="00252B89">
            <w:pPr>
              <w:rPr>
                <w:ins w:id="1992" w:author="Milos Tesanovic" w:date="2020-08-21T07:46:00Z"/>
                <w:rFonts w:eastAsia="Malgun Gothic"/>
                <w:lang w:eastAsia="ko-KR"/>
              </w:rPr>
            </w:pPr>
            <w:ins w:id="1993"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252B89">
            <w:pPr>
              <w:rPr>
                <w:ins w:id="1994" w:author="Milos Tesanovic" w:date="2020-08-21T07:46:00Z"/>
                <w:rFonts w:eastAsia="DengXian"/>
                <w:lang w:eastAsia="zh-CN"/>
              </w:rPr>
            </w:pPr>
          </w:p>
        </w:tc>
      </w:tr>
      <w:tr w:rsidR="006E25B5" w14:paraId="1B53762A" w14:textId="77777777" w:rsidTr="0088083B">
        <w:trPr>
          <w:ins w:id="1995"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1D32AA" w14:textId="0A4105E7" w:rsidR="006E25B5" w:rsidRDefault="006E25B5" w:rsidP="006E25B5">
            <w:pPr>
              <w:rPr>
                <w:ins w:id="1996" w:author="Sharma, Vivek" w:date="2020-08-21T11:54:00Z"/>
                <w:rFonts w:eastAsia="Malgun Gothic"/>
                <w:lang w:eastAsia="ko-KR"/>
              </w:rPr>
            </w:pPr>
            <w:ins w:id="1997"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2DA071" w14:textId="7B8C2157" w:rsidR="006E25B5" w:rsidRDefault="006E25B5" w:rsidP="006E25B5">
            <w:pPr>
              <w:rPr>
                <w:ins w:id="1998" w:author="Sharma, Vivek" w:date="2020-08-21T11:54:00Z"/>
                <w:rFonts w:eastAsia="Malgun Gothic"/>
                <w:lang w:eastAsia="ko-KR"/>
              </w:rPr>
            </w:pPr>
            <w:ins w:id="1999"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70CC1D" w14:textId="77777777" w:rsidR="006E25B5" w:rsidRDefault="006E25B5" w:rsidP="006E25B5">
            <w:pPr>
              <w:rPr>
                <w:ins w:id="2000" w:author="Sharma, Vivek" w:date="2020-08-21T11:54:00Z"/>
                <w:rFonts w:eastAsia="DengXian"/>
                <w:lang w:eastAsia="zh-CN"/>
              </w:rPr>
            </w:pPr>
          </w:p>
        </w:tc>
      </w:tr>
      <w:tr w:rsidR="002032C7" w14:paraId="11D64964" w14:textId="77777777" w:rsidTr="0088083B">
        <w:trPr>
          <w:ins w:id="2001"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7037FE" w14:textId="63E23209" w:rsidR="002032C7" w:rsidRPr="002032C7" w:rsidRDefault="002032C7" w:rsidP="006E25B5">
            <w:pPr>
              <w:rPr>
                <w:ins w:id="2002" w:author="장 성철" w:date="2020-08-21T22:16:00Z"/>
                <w:rFonts w:eastAsia="Malgun Gothic"/>
                <w:lang w:eastAsia="ko-KR"/>
                <w:rPrChange w:id="2003" w:author="장 성철" w:date="2020-08-21T22:16:00Z">
                  <w:rPr>
                    <w:ins w:id="2004" w:author="장 성철" w:date="2020-08-21T22:16:00Z"/>
                    <w:rFonts w:eastAsia="DengXian"/>
                    <w:lang w:eastAsia="zh-CN"/>
                  </w:rPr>
                </w:rPrChange>
              </w:rPr>
            </w:pPr>
            <w:ins w:id="2005"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0DA52" w14:textId="01D06FA8" w:rsidR="002032C7" w:rsidRPr="002032C7" w:rsidRDefault="002032C7" w:rsidP="006E25B5">
            <w:pPr>
              <w:rPr>
                <w:ins w:id="2006" w:author="장 성철" w:date="2020-08-21T22:16:00Z"/>
                <w:rFonts w:eastAsia="Malgun Gothic"/>
                <w:lang w:eastAsia="ko-KR"/>
                <w:rPrChange w:id="2007" w:author="장 성철" w:date="2020-08-21T22:16:00Z">
                  <w:rPr>
                    <w:ins w:id="2008" w:author="장 성철" w:date="2020-08-21T22:16:00Z"/>
                    <w:lang w:eastAsia="zh-CN"/>
                  </w:rPr>
                </w:rPrChange>
              </w:rPr>
            </w:pPr>
            <w:ins w:id="2009"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2646DD4" w14:textId="77777777" w:rsidR="002032C7" w:rsidRDefault="002032C7" w:rsidP="006E25B5">
            <w:pPr>
              <w:rPr>
                <w:ins w:id="2010" w:author="장 성철" w:date="2020-08-21T22:16: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9pt;height:147.75pt;mso-width-percent:0;mso-height-percent:0;mso-width-percent:0;mso-height-percent:0" o:ole="">
            <v:imagedata r:id="rId25" o:title=""/>
          </v:shape>
          <o:OLEObject Type="Embed" ProgID="Visio.Drawing.15" ShapeID="_x0000_i1034" DrawAspect="Content" ObjectID="_1659679278"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8.75pt;height:132.75pt;mso-width-percent:0;mso-height-percent:0;mso-width-percent:0;mso-height-percent:0" o:ole="">
            <v:imagedata r:id="rId27" o:title=""/>
          </v:shape>
          <o:OLEObject Type="Embed" ProgID="Visio.Drawing.15" ShapeID="_x0000_i1035" DrawAspect="Content" ObjectID="_1659679279"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11"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12">
          <w:tblGrid>
            <w:gridCol w:w="2122"/>
            <w:gridCol w:w="1842"/>
            <w:gridCol w:w="5664"/>
          </w:tblGrid>
        </w:tblGridChange>
      </w:tblGrid>
      <w:tr w:rsidR="001B0F50" w14:paraId="0CA811C6" w14:textId="77777777" w:rsidTr="0088083B">
        <w:tc>
          <w:tcPr>
            <w:tcW w:w="2122" w:type="dxa"/>
            <w:shd w:val="clear" w:color="auto" w:fill="BFBFBF"/>
            <w:tcPrChange w:id="2013"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2014"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2015"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88083B">
        <w:tc>
          <w:tcPr>
            <w:tcW w:w="2122" w:type="dxa"/>
            <w:shd w:val="clear" w:color="auto" w:fill="auto"/>
            <w:tcPrChange w:id="2016" w:author="Srinivasan, Nithin" w:date="2020-08-19T13:17:00Z">
              <w:tcPr>
                <w:tcW w:w="2122" w:type="dxa"/>
                <w:shd w:val="clear" w:color="auto" w:fill="auto"/>
              </w:tcPr>
            </w:tcPrChange>
          </w:tcPr>
          <w:p w14:paraId="26BE8A62" w14:textId="77777777" w:rsidR="001B0F50" w:rsidRDefault="00465C57">
            <w:pPr>
              <w:rPr>
                <w:rFonts w:eastAsia="Times New Roman"/>
              </w:rPr>
            </w:pPr>
            <w:ins w:id="2017" w:author="Xuelong Wang" w:date="2020-08-18T08:14:00Z">
              <w:r>
                <w:rPr>
                  <w:rFonts w:ascii="Arial" w:hAnsi="Arial" w:cs="Arial"/>
                  <w:lang w:eastAsia="zh-CN"/>
                </w:rPr>
                <w:t>MediaTek</w:t>
              </w:r>
            </w:ins>
          </w:p>
        </w:tc>
        <w:tc>
          <w:tcPr>
            <w:tcW w:w="1842" w:type="dxa"/>
            <w:shd w:val="clear" w:color="auto" w:fill="auto"/>
            <w:tcPrChange w:id="2018"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2019" w:author="Srinivasan, Nithin" w:date="2020-08-19T13:17:00Z">
              <w:tcPr>
                <w:tcW w:w="5664" w:type="dxa"/>
                <w:shd w:val="clear" w:color="auto" w:fill="auto"/>
              </w:tcPr>
            </w:tcPrChange>
          </w:tcPr>
          <w:p w14:paraId="1744677C" w14:textId="77777777" w:rsidR="001B0F50" w:rsidRDefault="00465C57">
            <w:pPr>
              <w:rPr>
                <w:rFonts w:eastAsia="Times New Roman"/>
              </w:rPr>
            </w:pPr>
            <w:ins w:id="2020" w:author="Xuelong Wang" w:date="2020-08-18T08:14:00Z">
              <w:r>
                <w:rPr>
                  <w:rFonts w:ascii="Arial" w:eastAsia="Times New Roman" w:hAnsi="Arial" w:cs="Arial"/>
                </w:rPr>
                <w:t xml:space="preserve">We do not see the need to discuss the control protocol stack for L3 UE-to-UE relay, </w:t>
              </w:r>
            </w:ins>
            <w:ins w:id="2021" w:author="Xuelong Wang" w:date="2020-08-18T08:15:00Z">
              <w:r>
                <w:rPr>
                  <w:rFonts w:ascii="Arial" w:eastAsia="Times New Roman" w:hAnsi="Arial" w:cs="Arial"/>
                </w:rPr>
                <w:t xml:space="preserve">control protocol stack should </w:t>
              </w:r>
            </w:ins>
            <w:ins w:id="2022" w:author="Xuelong Wang" w:date="2020-08-18T08:22:00Z">
              <w:r>
                <w:rPr>
                  <w:rFonts w:ascii="Arial" w:eastAsia="Times New Roman" w:hAnsi="Arial" w:cs="Arial"/>
                </w:rPr>
                <w:t xml:space="preserve">be </w:t>
              </w:r>
            </w:ins>
            <w:ins w:id="2023" w:author="Xuelong Wang" w:date="2020-08-18T08:15:00Z">
              <w:r>
                <w:rPr>
                  <w:rFonts w:ascii="Arial" w:eastAsia="Times New Roman" w:hAnsi="Arial" w:cs="Arial"/>
                </w:rPr>
                <w:t>transparent to L3 UE-to-UE relay operation</w:t>
              </w:r>
            </w:ins>
            <w:ins w:id="2024" w:author="Xuelong Wang" w:date="2020-08-18T08:14:00Z">
              <w:r>
                <w:rPr>
                  <w:rFonts w:ascii="Arial" w:eastAsia="Times New Roman" w:hAnsi="Arial" w:cs="Arial"/>
                </w:rPr>
                <w:t>.</w:t>
              </w:r>
              <w:r>
                <w:rPr>
                  <w:b/>
                </w:rPr>
                <w:t xml:space="preserve"> </w:t>
              </w:r>
            </w:ins>
          </w:p>
        </w:tc>
      </w:tr>
      <w:tr w:rsidR="001B0F50" w14:paraId="53803BC0" w14:textId="77777777" w:rsidTr="0088083B">
        <w:tc>
          <w:tcPr>
            <w:tcW w:w="2122" w:type="dxa"/>
            <w:shd w:val="clear" w:color="auto" w:fill="auto"/>
            <w:tcPrChange w:id="2025" w:author="Srinivasan, Nithin" w:date="2020-08-19T13:17:00Z">
              <w:tcPr>
                <w:tcW w:w="2122" w:type="dxa"/>
                <w:shd w:val="clear" w:color="auto" w:fill="auto"/>
              </w:tcPr>
            </w:tcPrChange>
          </w:tcPr>
          <w:p w14:paraId="3A71D062" w14:textId="77777777" w:rsidR="001B0F50" w:rsidRDefault="00465C57">
            <w:pPr>
              <w:rPr>
                <w:rFonts w:eastAsia="Times New Roman"/>
              </w:rPr>
            </w:pPr>
            <w:ins w:id="2026" w:author="Hao Bi" w:date="2020-08-17T21:59:00Z">
              <w:r>
                <w:rPr>
                  <w:rFonts w:eastAsia="Times New Roman"/>
                </w:rPr>
                <w:t>Futurewei</w:t>
              </w:r>
            </w:ins>
          </w:p>
        </w:tc>
        <w:tc>
          <w:tcPr>
            <w:tcW w:w="1842" w:type="dxa"/>
            <w:shd w:val="clear" w:color="auto" w:fill="auto"/>
            <w:tcPrChange w:id="2027" w:author="Srinivasan, Nithin" w:date="2020-08-19T13:17:00Z">
              <w:tcPr>
                <w:tcW w:w="1842" w:type="dxa"/>
                <w:shd w:val="clear" w:color="auto" w:fill="auto"/>
              </w:tcPr>
            </w:tcPrChange>
          </w:tcPr>
          <w:p w14:paraId="3B541698" w14:textId="77777777" w:rsidR="001B0F50" w:rsidRDefault="00465C57">
            <w:pPr>
              <w:rPr>
                <w:rFonts w:eastAsia="Times New Roman"/>
              </w:rPr>
            </w:pPr>
            <w:ins w:id="2028" w:author="Hao Bi" w:date="2020-08-17T21:59:00Z">
              <w:r>
                <w:rPr>
                  <w:rFonts w:eastAsia="Times New Roman"/>
                </w:rPr>
                <w:t>Alt-1</w:t>
              </w:r>
            </w:ins>
          </w:p>
        </w:tc>
        <w:tc>
          <w:tcPr>
            <w:tcW w:w="5664" w:type="dxa"/>
            <w:shd w:val="clear" w:color="auto" w:fill="auto"/>
            <w:tcPrChange w:id="2029" w:author="Srinivasan, Nithin" w:date="2020-08-19T13:17:00Z">
              <w:tcPr>
                <w:tcW w:w="5664" w:type="dxa"/>
                <w:shd w:val="clear" w:color="auto" w:fill="auto"/>
              </w:tcPr>
            </w:tcPrChange>
          </w:tcPr>
          <w:p w14:paraId="23F39AA4" w14:textId="77777777" w:rsidR="001B0F50" w:rsidRDefault="00465C57">
            <w:pPr>
              <w:rPr>
                <w:rFonts w:eastAsia="Times New Roman"/>
              </w:rPr>
            </w:pPr>
            <w:ins w:id="2030" w:author="Hao Bi" w:date="2020-08-17T21:59:00Z">
              <w:r>
                <w:rPr>
                  <w:rFonts w:eastAsia="Times New Roman"/>
                </w:rPr>
                <w:t>PC5-S is needed in L3 UE-to-UE relay.</w:t>
              </w:r>
            </w:ins>
          </w:p>
        </w:tc>
      </w:tr>
      <w:tr w:rsidR="001B0F50" w14:paraId="4A58AE48" w14:textId="77777777" w:rsidTr="0088083B">
        <w:trPr>
          <w:ins w:id="2031" w:author="yang xing" w:date="2020-08-18T14:43:00Z"/>
        </w:trPr>
        <w:tc>
          <w:tcPr>
            <w:tcW w:w="2122" w:type="dxa"/>
            <w:shd w:val="clear" w:color="auto" w:fill="auto"/>
            <w:tcPrChange w:id="2032" w:author="Srinivasan, Nithin" w:date="2020-08-19T13:17:00Z">
              <w:tcPr>
                <w:tcW w:w="2122" w:type="dxa"/>
                <w:shd w:val="clear" w:color="auto" w:fill="auto"/>
              </w:tcPr>
            </w:tcPrChange>
          </w:tcPr>
          <w:p w14:paraId="79811B19" w14:textId="77777777" w:rsidR="001B0F50" w:rsidRDefault="00465C57">
            <w:pPr>
              <w:rPr>
                <w:ins w:id="2033" w:author="yang xing" w:date="2020-08-18T14:43:00Z"/>
                <w:rFonts w:eastAsia="Times New Roman"/>
              </w:rPr>
            </w:pPr>
            <w:ins w:id="2034" w:author="yang xing" w:date="2020-08-18T14:43:00Z">
              <w:r>
                <w:rPr>
                  <w:rFonts w:hint="eastAsia"/>
                  <w:lang w:eastAsia="zh-CN"/>
                </w:rPr>
                <w:t>Xiaomi</w:t>
              </w:r>
            </w:ins>
          </w:p>
        </w:tc>
        <w:tc>
          <w:tcPr>
            <w:tcW w:w="1842" w:type="dxa"/>
            <w:shd w:val="clear" w:color="auto" w:fill="auto"/>
            <w:tcPrChange w:id="2035" w:author="Srinivasan, Nithin" w:date="2020-08-19T13:17:00Z">
              <w:tcPr>
                <w:tcW w:w="1842" w:type="dxa"/>
                <w:shd w:val="clear" w:color="auto" w:fill="auto"/>
              </w:tcPr>
            </w:tcPrChange>
          </w:tcPr>
          <w:p w14:paraId="68F992ED" w14:textId="77777777" w:rsidR="001B0F50" w:rsidRDefault="00465C57">
            <w:pPr>
              <w:rPr>
                <w:ins w:id="2036" w:author="yang xing" w:date="2020-08-18T14:43:00Z"/>
                <w:rFonts w:eastAsia="Times New Roman"/>
              </w:rPr>
            </w:pPr>
            <w:ins w:id="2037" w:author="yang xing" w:date="2020-08-18T14:43:00Z">
              <w:r>
                <w:rPr>
                  <w:rFonts w:hint="eastAsia"/>
                  <w:lang w:eastAsia="zh-CN"/>
                </w:rPr>
                <w:t>Alt 1</w:t>
              </w:r>
            </w:ins>
          </w:p>
        </w:tc>
        <w:tc>
          <w:tcPr>
            <w:tcW w:w="5664" w:type="dxa"/>
            <w:shd w:val="clear" w:color="auto" w:fill="auto"/>
            <w:tcPrChange w:id="2038" w:author="Srinivasan, Nithin" w:date="2020-08-19T13:17:00Z">
              <w:tcPr>
                <w:tcW w:w="5664" w:type="dxa"/>
                <w:shd w:val="clear" w:color="auto" w:fill="auto"/>
              </w:tcPr>
            </w:tcPrChange>
          </w:tcPr>
          <w:p w14:paraId="4986903F" w14:textId="77777777" w:rsidR="001B0F50" w:rsidRDefault="00465C57">
            <w:pPr>
              <w:rPr>
                <w:ins w:id="2039" w:author="yang xing" w:date="2020-08-18T14:43:00Z"/>
                <w:rFonts w:eastAsia="Times New Roman"/>
              </w:rPr>
            </w:pPr>
            <w:ins w:id="2040"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2041" w:author="OPPO (Qianxi)" w:date="2020-08-18T15:55:00Z"/>
        </w:trPr>
        <w:tc>
          <w:tcPr>
            <w:tcW w:w="2122" w:type="dxa"/>
            <w:shd w:val="clear" w:color="auto" w:fill="auto"/>
            <w:tcPrChange w:id="2042" w:author="Srinivasan, Nithin" w:date="2020-08-19T13:17:00Z">
              <w:tcPr>
                <w:tcW w:w="2122" w:type="dxa"/>
                <w:shd w:val="clear" w:color="auto" w:fill="auto"/>
              </w:tcPr>
            </w:tcPrChange>
          </w:tcPr>
          <w:p w14:paraId="4722E17D" w14:textId="77777777" w:rsidR="001B0F50" w:rsidRDefault="00465C57">
            <w:pPr>
              <w:rPr>
                <w:ins w:id="2043" w:author="OPPO (Qianxi)" w:date="2020-08-18T15:55:00Z"/>
                <w:lang w:eastAsia="zh-CN"/>
              </w:rPr>
            </w:pPr>
            <w:ins w:id="2044"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45" w:author="Srinivasan, Nithin" w:date="2020-08-19T13:17:00Z">
              <w:tcPr>
                <w:tcW w:w="1842" w:type="dxa"/>
                <w:shd w:val="clear" w:color="auto" w:fill="auto"/>
              </w:tcPr>
            </w:tcPrChange>
          </w:tcPr>
          <w:p w14:paraId="20315061" w14:textId="77777777" w:rsidR="001B0F50" w:rsidRDefault="001B0F50">
            <w:pPr>
              <w:rPr>
                <w:ins w:id="2046" w:author="OPPO (Qianxi)" w:date="2020-08-18T15:55:00Z"/>
                <w:lang w:eastAsia="zh-CN"/>
              </w:rPr>
            </w:pPr>
          </w:p>
        </w:tc>
        <w:tc>
          <w:tcPr>
            <w:tcW w:w="5664" w:type="dxa"/>
            <w:shd w:val="clear" w:color="auto" w:fill="auto"/>
            <w:tcPrChange w:id="2047" w:author="Srinivasan, Nithin" w:date="2020-08-19T13:17:00Z">
              <w:tcPr>
                <w:tcW w:w="5664" w:type="dxa"/>
                <w:shd w:val="clear" w:color="auto" w:fill="auto"/>
              </w:tcPr>
            </w:tcPrChange>
          </w:tcPr>
          <w:p w14:paraId="1EE55628" w14:textId="77777777" w:rsidR="001B0F50" w:rsidRDefault="00465C57">
            <w:pPr>
              <w:rPr>
                <w:ins w:id="2048" w:author="OPPO (Qianxi)" w:date="2020-08-18T15:55:00Z"/>
                <w:lang w:eastAsia="zh-CN"/>
              </w:rPr>
            </w:pPr>
            <w:ins w:id="2049"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88083B">
        <w:trPr>
          <w:ins w:id="2050" w:author="Ericsson" w:date="2020-08-18T15:34:00Z"/>
        </w:trPr>
        <w:tc>
          <w:tcPr>
            <w:tcW w:w="2122" w:type="dxa"/>
            <w:shd w:val="clear" w:color="auto" w:fill="auto"/>
            <w:tcPrChange w:id="2051" w:author="Srinivasan, Nithin" w:date="2020-08-19T13:17:00Z">
              <w:tcPr>
                <w:tcW w:w="2122" w:type="dxa"/>
                <w:shd w:val="clear" w:color="auto" w:fill="auto"/>
              </w:tcPr>
            </w:tcPrChange>
          </w:tcPr>
          <w:p w14:paraId="77B201C7" w14:textId="77777777" w:rsidR="001B0F50" w:rsidRDefault="00465C57">
            <w:pPr>
              <w:rPr>
                <w:ins w:id="2052" w:author="Ericsson" w:date="2020-08-18T15:34:00Z"/>
                <w:rFonts w:eastAsia="DengXian"/>
                <w:lang w:eastAsia="zh-CN"/>
              </w:rPr>
            </w:pPr>
            <w:ins w:id="2053" w:author="Ericsson" w:date="2020-08-18T15:34:00Z">
              <w:r>
                <w:rPr>
                  <w:rFonts w:eastAsia="DengXian"/>
                  <w:lang w:eastAsia="zh-CN"/>
                </w:rPr>
                <w:t>Ericsson</w:t>
              </w:r>
            </w:ins>
          </w:p>
        </w:tc>
        <w:tc>
          <w:tcPr>
            <w:tcW w:w="1842" w:type="dxa"/>
            <w:shd w:val="clear" w:color="auto" w:fill="auto"/>
            <w:tcPrChange w:id="2054" w:author="Srinivasan, Nithin" w:date="2020-08-19T13:17:00Z">
              <w:tcPr>
                <w:tcW w:w="1842" w:type="dxa"/>
                <w:shd w:val="clear" w:color="auto" w:fill="auto"/>
              </w:tcPr>
            </w:tcPrChange>
          </w:tcPr>
          <w:p w14:paraId="02FB2CBA" w14:textId="77777777" w:rsidR="001B0F50" w:rsidRDefault="00465C57">
            <w:pPr>
              <w:rPr>
                <w:ins w:id="2055" w:author="Ericsson" w:date="2020-08-18T15:34:00Z"/>
                <w:lang w:eastAsia="zh-CN"/>
              </w:rPr>
            </w:pPr>
            <w:ins w:id="2056" w:author="Ericsson" w:date="2020-08-18T15:34:00Z">
              <w:r>
                <w:rPr>
                  <w:lang w:eastAsia="zh-CN"/>
                </w:rPr>
                <w:t>Alt-1</w:t>
              </w:r>
            </w:ins>
          </w:p>
        </w:tc>
        <w:tc>
          <w:tcPr>
            <w:tcW w:w="5664" w:type="dxa"/>
            <w:shd w:val="clear" w:color="auto" w:fill="auto"/>
            <w:tcPrChange w:id="2057" w:author="Srinivasan, Nithin" w:date="2020-08-19T13:17:00Z">
              <w:tcPr>
                <w:tcW w:w="5664" w:type="dxa"/>
                <w:shd w:val="clear" w:color="auto" w:fill="auto"/>
              </w:tcPr>
            </w:tcPrChange>
          </w:tcPr>
          <w:p w14:paraId="78EF91BE" w14:textId="77777777" w:rsidR="001B0F50" w:rsidRDefault="00465C57">
            <w:pPr>
              <w:rPr>
                <w:ins w:id="2058" w:author="Ericsson" w:date="2020-08-18T15:34:00Z"/>
                <w:rFonts w:eastAsia="DengXian"/>
                <w:lang w:eastAsia="zh-CN"/>
              </w:rPr>
            </w:pPr>
            <w:ins w:id="2059" w:author="Ericsson" w:date="2020-08-18T15:35:00Z">
              <w:r>
                <w:rPr>
                  <w:rFonts w:eastAsia="DengXian"/>
                  <w:lang w:eastAsia="zh-CN"/>
                </w:rPr>
                <w:t>PC5-S part is within SA2 scope.</w:t>
              </w:r>
            </w:ins>
          </w:p>
        </w:tc>
      </w:tr>
      <w:tr w:rsidR="001B0F50" w14:paraId="2C8A1A33" w14:textId="77777777" w:rsidTr="0088083B">
        <w:trPr>
          <w:ins w:id="2060" w:author="Qualcomm - Peng Cheng" w:date="2020-08-19T02:06:00Z"/>
        </w:trPr>
        <w:tc>
          <w:tcPr>
            <w:tcW w:w="2122" w:type="dxa"/>
            <w:shd w:val="clear" w:color="auto" w:fill="auto"/>
            <w:tcPrChange w:id="2061" w:author="Srinivasan, Nithin" w:date="2020-08-19T13:17:00Z">
              <w:tcPr>
                <w:tcW w:w="2122" w:type="dxa"/>
                <w:shd w:val="clear" w:color="auto" w:fill="auto"/>
              </w:tcPr>
            </w:tcPrChange>
          </w:tcPr>
          <w:p w14:paraId="1E62B471" w14:textId="77777777" w:rsidR="001B0F50" w:rsidRDefault="00465C57">
            <w:pPr>
              <w:rPr>
                <w:ins w:id="2062" w:author="Qualcomm - Peng Cheng" w:date="2020-08-19T02:06:00Z"/>
                <w:rFonts w:eastAsia="DengXian"/>
                <w:lang w:eastAsia="zh-CN"/>
              </w:rPr>
            </w:pPr>
            <w:ins w:id="2063" w:author="Qualcomm - Peng Cheng" w:date="2020-08-19T02:06:00Z">
              <w:r>
                <w:rPr>
                  <w:rFonts w:eastAsia="DengXian"/>
                  <w:lang w:eastAsia="zh-CN"/>
                </w:rPr>
                <w:t>Qualcomm</w:t>
              </w:r>
            </w:ins>
          </w:p>
        </w:tc>
        <w:tc>
          <w:tcPr>
            <w:tcW w:w="1842" w:type="dxa"/>
            <w:shd w:val="clear" w:color="auto" w:fill="auto"/>
            <w:tcPrChange w:id="2064" w:author="Srinivasan, Nithin" w:date="2020-08-19T13:17:00Z">
              <w:tcPr>
                <w:tcW w:w="1842" w:type="dxa"/>
                <w:shd w:val="clear" w:color="auto" w:fill="auto"/>
              </w:tcPr>
            </w:tcPrChange>
          </w:tcPr>
          <w:p w14:paraId="4BB1064D" w14:textId="77777777" w:rsidR="001B0F50" w:rsidRDefault="00465C57">
            <w:pPr>
              <w:rPr>
                <w:ins w:id="2065" w:author="Qualcomm - Peng Cheng" w:date="2020-08-19T02:06:00Z"/>
                <w:lang w:eastAsia="zh-CN"/>
              </w:rPr>
            </w:pPr>
            <w:ins w:id="2066" w:author="Qualcomm - Peng Cheng" w:date="2020-08-19T02:06:00Z">
              <w:r>
                <w:rPr>
                  <w:lang w:eastAsia="zh-CN"/>
                </w:rPr>
                <w:t>Alt-1</w:t>
              </w:r>
            </w:ins>
          </w:p>
        </w:tc>
        <w:tc>
          <w:tcPr>
            <w:tcW w:w="5664" w:type="dxa"/>
            <w:shd w:val="clear" w:color="auto" w:fill="auto"/>
            <w:tcPrChange w:id="2067" w:author="Srinivasan, Nithin" w:date="2020-08-19T13:17:00Z">
              <w:tcPr>
                <w:tcW w:w="5664" w:type="dxa"/>
                <w:shd w:val="clear" w:color="auto" w:fill="auto"/>
              </w:tcPr>
            </w:tcPrChange>
          </w:tcPr>
          <w:p w14:paraId="614B9B1A" w14:textId="77777777" w:rsidR="001B0F50" w:rsidRDefault="00465C57">
            <w:pPr>
              <w:rPr>
                <w:ins w:id="2068" w:author="Qualcomm - Peng Cheng" w:date="2020-08-19T02:06:00Z"/>
                <w:rFonts w:eastAsia="DengXian"/>
                <w:lang w:eastAsia="zh-CN"/>
              </w:rPr>
            </w:pPr>
            <w:ins w:id="2069" w:author="Qualcomm - Peng Cheng" w:date="2020-08-19T02:07:00Z">
              <w:r>
                <w:rPr>
                  <w:rFonts w:eastAsia="DengXian"/>
                  <w:lang w:eastAsia="zh-CN"/>
                </w:rPr>
                <w:t>If people have concern, we can send LS to SA2 for confirmation.</w:t>
              </w:r>
            </w:ins>
          </w:p>
        </w:tc>
      </w:tr>
      <w:tr w:rsidR="001B0F50" w14:paraId="6C4F1AF7" w14:textId="77777777" w:rsidTr="0088083B">
        <w:trPr>
          <w:ins w:id="2070" w:author="CATT" w:date="2020-08-19T14:08:00Z"/>
        </w:trPr>
        <w:tc>
          <w:tcPr>
            <w:tcW w:w="2122" w:type="dxa"/>
            <w:shd w:val="clear" w:color="auto" w:fill="auto"/>
            <w:tcPrChange w:id="2071" w:author="Srinivasan, Nithin" w:date="2020-08-19T13:17:00Z">
              <w:tcPr>
                <w:tcW w:w="2122" w:type="dxa"/>
                <w:shd w:val="clear" w:color="auto" w:fill="auto"/>
              </w:tcPr>
            </w:tcPrChange>
          </w:tcPr>
          <w:p w14:paraId="491BE3A1" w14:textId="77777777" w:rsidR="001B0F50" w:rsidRDefault="00465C57">
            <w:pPr>
              <w:rPr>
                <w:ins w:id="2072" w:author="CATT" w:date="2020-08-19T14:08:00Z"/>
                <w:rFonts w:eastAsia="DengXian"/>
                <w:lang w:eastAsia="zh-CN"/>
              </w:rPr>
            </w:pPr>
            <w:ins w:id="2073" w:author="CATT" w:date="2020-08-19T14:08:00Z">
              <w:r>
                <w:rPr>
                  <w:rFonts w:eastAsia="DengXian" w:hint="eastAsia"/>
                  <w:lang w:eastAsia="zh-CN"/>
                </w:rPr>
                <w:t>CATT</w:t>
              </w:r>
            </w:ins>
          </w:p>
        </w:tc>
        <w:tc>
          <w:tcPr>
            <w:tcW w:w="1842" w:type="dxa"/>
            <w:shd w:val="clear" w:color="auto" w:fill="auto"/>
            <w:tcPrChange w:id="2074" w:author="Srinivasan, Nithin" w:date="2020-08-19T13:17:00Z">
              <w:tcPr>
                <w:tcW w:w="1842" w:type="dxa"/>
                <w:shd w:val="clear" w:color="auto" w:fill="auto"/>
              </w:tcPr>
            </w:tcPrChange>
          </w:tcPr>
          <w:p w14:paraId="4DF86DCE" w14:textId="77777777" w:rsidR="001B0F50" w:rsidRDefault="001B0F50">
            <w:pPr>
              <w:rPr>
                <w:ins w:id="2075" w:author="CATT" w:date="2020-08-19T14:08:00Z"/>
                <w:lang w:eastAsia="zh-CN"/>
              </w:rPr>
            </w:pPr>
          </w:p>
        </w:tc>
        <w:tc>
          <w:tcPr>
            <w:tcW w:w="5664" w:type="dxa"/>
            <w:shd w:val="clear" w:color="auto" w:fill="auto"/>
            <w:tcPrChange w:id="2076" w:author="Srinivasan, Nithin" w:date="2020-08-19T13:17:00Z">
              <w:tcPr>
                <w:tcW w:w="5664" w:type="dxa"/>
                <w:shd w:val="clear" w:color="auto" w:fill="auto"/>
              </w:tcPr>
            </w:tcPrChange>
          </w:tcPr>
          <w:p w14:paraId="4E995B44" w14:textId="77777777" w:rsidR="001B0F50" w:rsidRDefault="00465C57">
            <w:pPr>
              <w:rPr>
                <w:ins w:id="2077" w:author="CATT" w:date="2020-08-19T14:08:00Z"/>
                <w:rFonts w:eastAsia="DengXian"/>
                <w:lang w:eastAsia="zh-CN"/>
              </w:rPr>
            </w:pPr>
            <w:ins w:id="2078" w:author="CATT" w:date="2020-08-19T14:08:00Z">
              <w:r>
                <w:rPr>
                  <w:rFonts w:eastAsia="DengXian" w:hint="eastAsia"/>
                  <w:lang w:eastAsia="zh-CN"/>
                </w:rPr>
                <w:t>SA2 scope</w:t>
              </w:r>
            </w:ins>
          </w:p>
        </w:tc>
      </w:tr>
      <w:tr w:rsidR="001B0F50" w14:paraId="4B457C14" w14:textId="77777777" w:rsidTr="0088083B">
        <w:trPr>
          <w:ins w:id="2079" w:author="Rui Wang(Huawei)" w:date="2020-08-20T00:03:00Z"/>
        </w:trPr>
        <w:tc>
          <w:tcPr>
            <w:tcW w:w="2122" w:type="dxa"/>
            <w:shd w:val="clear" w:color="auto" w:fill="auto"/>
          </w:tcPr>
          <w:p w14:paraId="31CA58B6" w14:textId="77777777" w:rsidR="001B0F50" w:rsidRDefault="00465C57">
            <w:pPr>
              <w:rPr>
                <w:ins w:id="2080" w:author="Rui Wang(Huawei)" w:date="2020-08-20T00:03:00Z"/>
                <w:rFonts w:eastAsia="DengXian"/>
                <w:lang w:eastAsia="zh-CN"/>
              </w:rPr>
            </w:pPr>
            <w:ins w:id="2081"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2082" w:author="Rui Wang(Huawei)" w:date="2020-08-20T00:03:00Z"/>
                <w:lang w:eastAsia="zh-CN"/>
              </w:rPr>
            </w:pPr>
          </w:p>
        </w:tc>
        <w:tc>
          <w:tcPr>
            <w:tcW w:w="5664" w:type="dxa"/>
            <w:shd w:val="clear" w:color="auto" w:fill="auto"/>
          </w:tcPr>
          <w:p w14:paraId="0FEB270B" w14:textId="77777777" w:rsidR="001B0F50" w:rsidRDefault="00465C57">
            <w:pPr>
              <w:rPr>
                <w:ins w:id="2083" w:author="Rui Wang(Huawei)" w:date="2020-08-20T00:03:00Z"/>
                <w:rFonts w:eastAsia="DengXian"/>
                <w:lang w:eastAsia="zh-CN"/>
              </w:rPr>
            </w:pPr>
            <w:ins w:id="2084"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rsidTr="0088083B">
        <w:trPr>
          <w:ins w:id="2085" w:author="vivo(Boubacar)" w:date="2020-08-20T12:30:00Z"/>
        </w:trPr>
        <w:tc>
          <w:tcPr>
            <w:tcW w:w="2122" w:type="dxa"/>
            <w:shd w:val="clear" w:color="auto" w:fill="auto"/>
          </w:tcPr>
          <w:p w14:paraId="43B5F61D" w14:textId="77777777" w:rsidR="001B0F50" w:rsidRDefault="00465C57">
            <w:pPr>
              <w:rPr>
                <w:ins w:id="2086" w:author="vivo(Boubacar)" w:date="2020-08-20T12:30:00Z"/>
                <w:rFonts w:eastAsia="DengXian"/>
                <w:lang w:eastAsia="zh-CN"/>
              </w:rPr>
            </w:pPr>
            <w:ins w:id="2087"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2088" w:author="vivo(Boubacar)" w:date="2020-08-20T12:30:00Z"/>
                <w:lang w:eastAsia="zh-CN"/>
              </w:rPr>
            </w:pPr>
            <w:ins w:id="2089" w:author="vivo(Boubacar)" w:date="2020-08-20T12:30:00Z">
              <w:r>
                <w:rPr>
                  <w:lang w:eastAsia="zh-CN"/>
                </w:rPr>
                <w:t>Alt-1</w:t>
              </w:r>
            </w:ins>
          </w:p>
        </w:tc>
        <w:tc>
          <w:tcPr>
            <w:tcW w:w="5664" w:type="dxa"/>
            <w:shd w:val="clear" w:color="auto" w:fill="auto"/>
          </w:tcPr>
          <w:p w14:paraId="085F4342" w14:textId="77777777" w:rsidR="001B0F50" w:rsidRDefault="00465C57">
            <w:pPr>
              <w:rPr>
                <w:ins w:id="2090" w:author="vivo(Boubacar)" w:date="2020-08-20T12:30:00Z"/>
                <w:rFonts w:eastAsia="DengXian"/>
                <w:lang w:eastAsia="zh-CN"/>
              </w:rPr>
            </w:pPr>
            <w:ins w:id="2091"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92" w:author="vivo(Boubacar)" w:date="2020-08-20T12:32:00Z">
              <w:r>
                <w:rPr>
                  <w:rFonts w:eastAsia="DengXian"/>
                  <w:lang w:eastAsia="zh-CN"/>
                </w:rPr>
                <w:t>and can be</w:t>
              </w:r>
            </w:ins>
            <w:ins w:id="2093" w:author="vivo(Boubacar)" w:date="2020-08-20T12:30:00Z">
              <w:r>
                <w:rPr>
                  <w:rFonts w:eastAsia="DengXian"/>
                  <w:lang w:eastAsia="zh-CN"/>
                </w:rPr>
                <w:t xml:space="preserve"> reused.</w:t>
              </w:r>
            </w:ins>
          </w:p>
        </w:tc>
      </w:tr>
      <w:tr w:rsidR="001B0F50" w14:paraId="78F5A329" w14:textId="77777777" w:rsidTr="0088083B">
        <w:trPr>
          <w:ins w:id="2094" w:author="ZTE(Weiqiang)" w:date="2020-08-20T14:22:00Z"/>
        </w:trPr>
        <w:tc>
          <w:tcPr>
            <w:tcW w:w="2122" w:type="dxa"/>
            <w:shd w:val="clear" w:color="auto" w:fill="auto"/>
          </w:tcPr>
          <w:p w14:paraId="30812F81" w14:textId="77777777" w:rsidR="001B0F50" w:rsidRDefault="00465C57">
            <w:pPr>
              <w:rPr>
                <w:ins w:id="2095" w:author="ZTE(Weiqiang)" w:date="2020-08-20T14:22:00Z"/>
                <w:rFonts w:eastAsia="DengXian"/>
                <w:lang w:eastAsia="zh-CN"/>
              </w:rPr>
            </w:pPr>
            <w:ins w:id="2096"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2097" w:author="ZTE(Weiqiang)" w:date="2020-08-20T14:22:00Z"/>
                <w:lang w:eastAsia="zh-CN"/>
              </w:rPr>
            </w:pPr>
            <w:ins w:id="2098"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2099" w:author="ZTE(Weiqiang)" w:date="2020-08-20T14:22:00Z"/>
                <w:rFonts w:eastAsia="DengXian"/>
                <w:lang w:eastAsia="zh-CN"/>
              </w:rPr>
            </w:pPr>
          </w:p>
        </w:tc>
      </w:tr>
      <w:tr w:rsidR="009F7481" w14:paraId="2E3F070F" w14:textId="77777777" w:rsidTr="0088083B">
        <w:trPr>
          <w:ins w:id="2100" w:author="Lenovo" w:date="2020-08-20T16:42:00Z"/>
        </w:trPr>
        <w:tc>
          <w:tcPr>
            <w:tcW w:w="2122" w:type="dxa"/>
            <w:shd w:val="clear" w:color="auto" w:fill="auto"/>
          </w:tcPr>
          <w:p w14:paraId="02816684" w14:textId="77777777" w:rsidR="009F7481" w:rsidRDefault="009F7481" w:rsidP="009F7481">
            <w:pPr>
              <w:rPr>
                <w:ins w:id="2101" w:author="Lenovo" w:date="2020-08-20T16:42:00Z"/>
                <w:rFonts w:eastAsia="DengXian"/>
                <w:lang w:eastAsia="zh-CN"/>
              </w:rPr>
            </w:pPr>
            <w:ins w:id="2102"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2103" w:author="Lenovo" w:date="2020-08-20T16:42:00Z"/>
                <w:lang w:eastAsia="zh-CN"/>
              </w:rPr>
            </w:pPr>
            <w:ins w:id="2104" w:author="Lenovo" w:date="2020-08-20T16:42:00Z">
              <w:r>
                <w:rPr>
                  <w:lang w:eastAsia="zh-CN"/>
                </w:rPr>
                <w:t>Alt-1</w:t>
              </w:r>
            </w:ins>
          </w:p>
        </w:tc>
        <w:tc>
          <w:tcPr>
            <w:tcW w:w="5664" w:type="dxa"/>
            <w:shd w:val="clear" w:color="auto" w:fill="auto"/>
          </w:tcPr>
          <w:p w14:paraId="624C900C" w14:textId="77777777" w:rsidR="009F7481" w:rsidRDefault="009F7481" w:rsidP="009F7481">
            <w:pPr>
              <w:rPr>
                <w:ins w:id="2105" w:author="Lenovo" w:date="2020-08-20T16:42:00Z"/>
                <w:rFonts w:eastAsia="DengXian"/>
                <w:lang w:eastAsia="zh-CN"/>
              </w:rPr>
            </w:pPr>
            <w:ins w:id="2106" w:author="Lenovo" w:date="2020-08-20T16:42:00Z">
              <w:r>
                <w:rPr>
                  <w:rFonts w:eastAsia="DengXian"/>
                  <w:lang w:eastAsia="zh-CN"/>
                </w:rPr>
                <w:t>SA2 scope</w:t>
              </w:r>
            </w:ins>
          </w:p>
        </w:tc>
      </w:tr>
      <w:tr w:rsidR="00190936" w14:paraId="32071D5C" w14:textId="77777777" w:rsidTr="0088083B">
        <w:trPr>
          <w:ins w:id="2107"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2108" w:author="Nokia (GWO)" w:date="2020-08-20T16:46:00Z"/>
                <w:rFonts w:eastAsia="DengXian"/>
                <w:lang w:eastAsia="zh-CN"/>
              </w:rPr>
            </w:pPr>
            <w:ins w:id="2109"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2110"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2111" w:author="Nokia (GWO)" w:date="2020-08-20T16:46:00Z"/>
                <w:rFonts w:eastAsia="DengXian"/>
                <w:lang w:eastAsia="zh-CN"/>
              </w:rPr>
            </w:pPr>
            <w:ins w:id="2112"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88083B">
        <w:trPr>
          <w:ins w:id="2113"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2114" w:author="Apple - Zhibin Wu" w:date="2020-08-20T08:58:00Z"/>
                <w:rFonts w:eastAsia="DengXian"/>
                <w:lang w:eastAsia="zh-CN"/>
              </w:rPr>
            </w:pPr>
            <w:ins w:id="2115"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2116" w:author="Apple - Zhibin Wu" w:date="2020-08-20T08:58:00Z"/>
                <w:lang w:eastAsia="zh-CN"/>
              </w:rPr>
            </w:pPr>
            <w:ins w:id="2117"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2118" w:author="Apple - Zhibin Wu" w:date="2020-08-20T08:58:00Z"/>
                <w:rFonts w:eastAsia="DengXian"/>
                <w:lang w:eastAsia="zh-CN"/>
              </w:rPr>
            </w:pPr>
            <w:ins w:id="2119"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88083B">
        <w:trPr>
          <w:ins w:id="2120"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2121" w:author="Convida" w:date="2020-08-20T14:13:00Z"/>
                <w:rFonts w:eastAsia="DengXian"/>
                <w:lang w:eastAsia="zh-CN"/>
              </w:rPr>
            </w:pPr>
            <w:ins w:id="2122"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2123"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2124" w:author="Convida" w:date="2020-08-20T14:13:00Z"/>
                <w:rFonts w:eastAsia="DengXian"/>
                <w:lang w:eastAsia="zh-CN"/>
              </w:rPr>
            </w:pPr>
            <w:ins w:id="2125" w:author="Convida" w:date="2020-08-20T14:13:00Z">
              <w:r>
                <w:rPr>
                  <w:rFonts w:eastAsia="DengXian"/>
                  <w:lang w:eastAsia="zh-CN"/>
                </w:rPr>
                <w:t>It is up to SA2 scope to discuss and decide.</w:t>
              </w:r>
            </w:ins>
          </w:p>
        </w:tc>
      </w:tr>
      <w:tr w:rsidR="006C1526" w14:paraId="1CEE33D2" w14:textId="77777777" w:rsidTr="0088083B">
        <w:trPr>
          <w:ins w:id="2126"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2127" w:author="Intel-AA" w:date="2020-08-20T12:23:00Z"/>
                <w:rFonts w:eastAsia="DengXian"/>
                <w:lang w:eastAsia="zh-CN"/>
              </w:rPr>
            </w:pPr>
            <w:ins w:id="2128"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2129" w:author="Intel-AA" w:date="2020-08-20T12:23:00Z"/>
                <w:lang w:eastAsia="zh-CN"/>
              </w:rPr>
            </w:pPr>
            <w:ins w:id="2130"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2131" w:author="Intel-AA" w:date="2020-08-20T12:23:00Z"/>
                <w:rFonts w:eastAsia="DengXian"/>
                <w:lang w:eastAsia="zh-CN"/>
              </w:rPr>
            </w:pPr>
          </w:p>
        </w:tc>
      </w:tr>
      <w:tr w:rsidR="00203C95" w14:paraId="0B5F0F4C" w14:textId="77777777" w:rsidTr="0088083B">
        <w:trPr>
          <w:ins w:id="2132"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2133" w:author="Spreadtrum Communications" w:date="2020-08-21T07:36:00Z"/>
                <w:rFonts w:eastAsia="DengXian"/>
                <w:lang w:eastAsia="zh-CN"/>
              </w:rPr>
            </w:pPr>
            <w:ins w:id="2134"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2135" w:author="Spreadtrum Communications" w:date="2020-08-21T07:36:00Z"/>
                <w:lang w:eastAsia="zh-CN"/>
              </w:rPr>
            </w:pPr>
            <w:ins w:id="2136"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2137" w:author="Spreadtrum Communications" w:date="2020-08-21T07:36:00Z"/>
                <w:rFonts w:eastAsia="DengXian"/>
                <w:lang w:eastAsia="zh-CN"/>
              </w:rPr>
            </w:pPr>
            <w:ins w:id="2138" w:author="Spreadtrum Communications" w:date="2020-08-21T07:36:00Z">
              <w:r>
                <w:rPr>
                  <w:rFonts w:eastAsia="DengXian"/>
                  <w:lang w:eastAsia="zh-CN"/>
                </w:rPr>
                <w:t>It is within SA2 scope.</w:t>
              </w:r>
            </w:ins>
          </w:p>
        </w:tc>
      </w:tr>
      <w:tr w:rsidR="0010217C" w14:paraId="00C73EB2" w14:textId="77777777" w:rsidTr="0088083B">
        <w:trPr>
          <w:ins w:id="2139"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252B89">
            <w:pPr>
              <w:rPr>
                <w:ins w:id="2140" w:author="Jianming, Wu/ジャンミン ウー" w:date="2020-08-21T11:22:00Z"/>
                <w:rFonts w:eastAsia="DengXian"/>
                <w:lang w:eastAsia="zh-CN"/>
              </w:rPr>
            </w:pPr>
            <w:ins w:id="2141"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252B89">
            <w:pPr>
              <w:rPr>
                <w:ins w:id="2142" w:author="Jianming, Wu/ジャンミン ウー" w:date="2020-08-21T11:22:00Z"/>
                <w:lang w:eastAsia="zh-CN"/>
              </w:rPr>
            </w:pPr>
            <w:ins w:id="2143"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252B89">
            <w:pPr>
              <w:rPr>
                <w:ins w:id="2144" w:author="Jianming, Wu/ジャンミン ウー" w:date="2020-08-21T11:22:00Z"/>
                <w:rFonts w:eastAsia="DengXian"/>
                <w:lang w:eastAsia="zh-CN"/>
              </w:rPr>
            </w:pPr>
          </w:p>
        </w:tc>
      </w:tr>
      <w:tr w:rsidR="0088083B" w:rsidRPr="00457186" w14:paraId="4FE1D6AE" w14:textId="77777777" w:rsidTr="0088083B">
        <w:trPr>
          <w:ins w:id="2145" w:author="Milos Tesanovic" w:date="2020-08-21T07:47:00Z"/>
        </w:trPr>
        <w:tc>
          <w:tcPr>
            <w:tcW w:w="2122" w:type="dxa"/>
            <w:shd w:val="clear" w:color="auto" w:fill="auto"/>
          </w:tcPr>
          <w:p w14:paraId="2CBB59F2" w14:textId="77777777" w:rsidR="0088083B" w:rsidRDefault="0088083B" w:rsidP="00252B89">
            <w:pPr>
              <w:rPr>
                <w:ins w:id="2146" w:author="Milos Tesanovic" w:date="2020-08-21T07:47:00Z"/>
                <w:rFonts w:eastAsia="DengXian"/>
                <w:lang w:eastAsia="zh-CN"/>
              </w:rPr>
            </w:pPr>
            <w:ins w:id="2147" w:author="Milos Tesanovic" w:date="2020-08-21T07:47:00Z">
              <w:r>
                <w:rPr>
                  <w:rFonts w:eastAsia="DengXian"/>
                  <w:lang w:eastAsia="zh-CN"/>
                </w:rPr>
                <w:lastRenderedPageBreak/>
                <w:t>Samsung</w:t>
              </w:r>
            </w:ins>
          </w:p>
        </w:tc>
        <w:tc>
          <w:tcPr>
            <w:tcW w:w="1842" w:type="dxa"/>
            <w:shd w:val="clear" w:color="auto" w:fill="auto"/>
          </w:tcPr>
          <w:p w14:paraId="2A765D53" w14:textId="77777777" w:rsidR="0088083B" w:rsidRDefault="0088083B" w:rsidP="00252B89">
            <w:pPr>
              <w:rPr>
                <w:ins w:id="2148" w:author="Milos Tesanovic" w:date="2020-08-21T07:47:00Z"/>
                <w:lang w:eastAsia="zh-CN"/>
              </w:rPr>
            </w:pPr>
            <w:ins w:id="2149" w:author="Milos Tesanovic" w:date="2020-08-21T07:47:00Z">
              <w:r>
                <w:rPr>
                  <w:lang w:eastAsia="zh-CN"/>
                </w:rPr>
                <w:t>Alt-1</w:t>
              </w:r>
            </w:ins>
          </w:p>
        </w:tc>
        <w:tc>
          <w:tcPr>
            <w:tcW w:w="5664" w:type="dxa"/>
            <w:shd w:val="clear" w:color="auto" w:fill="auto"/>
          </w:tcPr>
          <w:p w14:paraId="19E70CC6" w14:textId="77777777" w:rsidR="0088083B" w:rsidRDefault="0088083B" w:rsidP="00252B89">
            <w:pPr>
              <w:rPr>
                <w:ins w:id="2150" w:author="Milos Tesanovic" w:date="2020-08-21T07:47:00Z"/>
                <w:rFonts w:eastAsia="DengXian"/>
                <w:lang w:eastAsia="zh-CN"/>
              </w:rPr>
            </w:pPr>
            <w:ins w:id="2151" w:author="Milos Tesanovic" w:date="2020-08-21T07:47:00Z">
              <w:r>
                <w:rPr>
                  <w:rFonts w:eastAsia="DengXian"/>
                  <w:lang w:eastAsia="zh-CN"/>
                </w:rPr>
                <w:t>Should be decided by SA2.</w:t>
              </w:r>
            </w:ins>
          </w:p>
        </w:tc>
      </w:tr>
      <w:tr w:rsidR="0088083B" w14:paraId="762962AC" w14:textId="77777777" w:rsidTr="0088083B">
        <w:trPr>
          <w:ins w:id="2152"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6B82F541" w:rsidR="0088083B" w:rsidRPr="003E2908" w:rsidRDefault="005B04C1" w:rsidP="00252B89">
            <w:pPr>
              <w:rPr>
                <w:ins w:id="2153" w:author="Milos Tesanovic" w:date="2020-08-21T07:47:00Z"/>
                <w:rFonts w:eastAsia="Malgun Gothic"/>
                <w:lang w:eastAsia="ko-KR"/>
              </w:rPr>
            </w:pPr>
            <w:ins w:id="2154"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1A07A9D7" w:rsidR="0088083B" w:rsidRPr="003E2908" w:rsidRDefault="005B04C1" w:rsidP="00252B89">
            <w:pPr>
              <w:rPr>
                <w:ins w:id="2155" w:author="Milos Tesanovic" w:date="2020-08-21T07:47:00Z"/>
                <w:rFonts w:eastAsia="Malgun Gothic"/>
                <w:lang w:eastAsia="ko-KR"/>
              </w:rPr>
            </w:pPr>
            <w:ins w:id="2156"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252B89">
            <w:pPr>
              <w:rPr>
                <w:ins w:id="2157" w:author="Milos Tesanovic" w:date="2020-08-21T07:47:00Z"/>
                <w:rFonts w:eastAsia="DengXian"/>
                <w:lang w:eastAsia="zh-CN"/>
              </w:rPr>
            </w:pPr>
          </w:p>
        </w:tc>
      </w:tr>
      <w:tr w:rsidR="006E25B5" w14:paraId="7FB0B5C4" w14:textId="77777777" w:rsidTr="0088083B">
        <w:trPr>
          <w:ins w:id="2158"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E73EFC" w14:textId="5BD31610" w:rsidR="006E25B5" w:rsidRDefault="006E25B5" w:rsidP="006E25B5">
            <w:pPr>
              <w:rPr>
                <w:ins w:id="2159" w:author="Sharma, Vivek" w:date="2020-08-21T11:55:00Z"/>
                <w:rFonts w:eastAsia="Malgun Gothic"/>
                <w:lang w:eastAsia="ko-KR"/>
              </w:rPr>
            </w:pPr>
            <w:ins w:id="2160"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7684FD2" w14:textId="77777777" w:rsidR="006E25B5" w:rsidRDefault="006E25B5" w:rsidP="006E25B5">
            <w:pPr>
              <w:rPr>
                <w:ins w:id="2161"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CAF1F3" w14:textId="4C025AE0" w:rsidR="006E25B5" w:rsidRDefault="006E25B5" w:rsidP="006E25B5">
            <w:pPr>
              <w:rPr>
                <w:ins w:id="2162" w:author="Sharma, Vivek" w:date="2020-08-21T11:55:00Z"/>
                <w:rFonts w:eastAsia="DengXian"/>
                <w:lang w:eastAsia="zh-CN"/>
              </w:rPr>
            </w:pPr>
            <w:ins w:id="2163" w:author="Sharma, Vivek" w:date="2020-08-21T11:55:00Z">
              <w:r>
                <w:rPr>
                  <w:rFonts w:eastAsia="DengXian"/>
                  <w:lang w:eastAsia="zh-CN"/>
                </w:rPr>
                <w:t>It is SA2 scope</w:t>
              </w:r>
            </w:ins>
          </w:p>
        </w:tc>
      </w:tr>
      <w:tr w:rsidR="002032C7" w14:paraId="6C84C8E9" w14:textId="77777777" w:rsidTr="0088083B">
        <w:trPr>
          <w:ins w:id="2164"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CE2DF8" w14:textId="4F9176D5" w:rsidR="002032C7" w:rsidRPr="002032C7" w:rsidRDefault="002032C7" w:rsidP="006E25B5">
            <w:pPr>
              <w:rPr>
                <w:ins w:id="2165" w:author="장 성철" w:date="2020-08-21T22:16:00Z"/>
                <w:rFonts w:eastAsia="Malgun Gothic"/>
                <w:lang w:eastAsia="ko-KR"/>
                <w:rPrChange w:id="2166" w:author="장 성철" w:date="2020-08-21T22:16:00Z">
                  <w:rPr>
                    <w:ins w:id="2167" w:author="장 성철" w:date="2020-08-21T22:16:00Z"/>
                    <w:rFonts w:eastAsia="DengXian"/>
                    <w:lang w:eastAsia="zh-CN"/>
                  </w:rPr>
                </w:rPrChange>
              </w:rPr>
            </w:pPr>
            <w:ins w:id="2168"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C671EA" w14:textId="1BC1FFBB" w:rsidR="002032C7" w:rsidRDefault="002032C7" w:rsidP="006E25B5">
            <w:pPr>
              <w:rPr>
                <w:ins w:id="2169" w:author="장 성철" w:date="2020-08-21T22:16:00Z"/>
                <w:rFonts w:eastAsia="Malgun Gothic"/>
                <w:lang w:eastAsia="ko-KR"/>
              </w:rPr>
            </w:pPr>
            <w:ins w:id="2170"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0CEA49" w14:textId="77777777" w:rsidR="002032C7" w:rsidRDefault="002032C7" w:rsidP="006E25B5">
            <w:pPr>
              <w:rPr>
                <w:ins w:id="2171" w:author="장 성철" w:date="2020-08-21T22:16:00Z"/>
                <w:rFonts w:eastAsia="DengXian"/>
                <w:lang w:eastAsia="zh-CN"/>
              </w:rPr>
            </w:pPr>
          </w:p>
        </w:tc>
      </w:tr>
    </w:tbl>
    <w:p w14:paraId="55FE242B" w14:textId="0C6D23ED" w:rsidR="001B0F50" w:rsidRDefault="001B0F50">
      <w:pPr>
        <w:rPr>
          <w:bCs/>
          <w:lang w:eastAsia="zh-CN"/>
        </w:rPr>
      </w:pPr>
    </w:p>
    <w:p w14:paraId="6B2B91A3" w14:textId="77777777" w:rsidR="00D13C53" w:rsidRPr="00067A03" w:rsidRDefault="00D13C53" w:rsidP="00F3519F">
      <w:pPr>
        <w:pStyle w:val="Heading5"/>
        <w:numPr>
          <w:ilvl w:val="0"/>
          <w:numId w:val="0"/>
        </w:numPr>
        <w:ind w:left="1008" w:hanging="1008"/>
        <w:rPr>
          <w:b/>
          <w:bCs/>
          <w:color w:val="0066FF"/>
          <w:u w:val="single"/>
          <w:lang w:eastAsia="en-GB"/>
        </w:rPr>
      </w:pPr>
      <w:r w:rsidRPr="00067A03">
        <w:rPr>
          <w:b/>
          <w:bCs/>
          <w:color w:val="0066FF"/>
          <w:u w:val="single"/>
          <w:lang w:eastAsia="en-GB"/>
        </w:rPr>
        <w:t>Summary of Q12/Q13</w:t>
      </w:r>
    </w:p>
    <w:p w14:paraId="017F13E7" w14:textId="7C2A02D2" w:rsidR="00D13C53" w:rsidRPr="00067A03" w:rsidRDefault="00F35773" w:rsidP="00D13C53">
      <w:pPr>
        <w:snapToGrid w:val="0"/>
        <w:rPr>
          <w:b/>
          <w:color w:val="0066FF"/>
          <w:u w:val="single"/>
          <w:lang w:eastAsia="zh-CN"/>
        </w:rPr>
      </w:pPr>
      <w:r w:rsidRPr="00067A03">
        <w:rPr>
          <w:b/>
          <w:color w:val="0066FF"/>
          <w:u w:val="single"/>
          <w:lang w:eastAsia="zh-CN"/>
        </w:rPr>
        <w:t>Although rapporteur has tried to make progress with assumption “</w:t>
      </w:r>
      <w:r w:rsidR="00066DD0" w:rsidRPr="00067A03">
        <w:rPr>
          <w:b/>
          <w:color w:val="0066FF"/>
          <w:u w:val="single"/>
          <w:lang w:eastAsia="zh-CN"/>
        </w:rPr>
        <w:t>that the same protocol stack of UE-to-Network relay can be reused for UE-to-UE relay</w:t>
      </w:r>
      <w:r w:rsidRPr="00067A03">
        <w:rPr>
          <w:b/>
          <w:color w:val="0066FF"/>
          <w:u w:val="single"/>
          <w:lang w:eastAsia="zh-CN"/>
        </w:rPr>
        <w:t>”, m</w:t>
      </w:r>
      <w:r w:rsidR="00D13C53" w:rsidRPr="00067A03">
        <w:rPr>
          <w:b/>
          <w:color w:val="0066FF"/>
          <w:u w:val="single"/>
          <w:lang w:eastAsia="zh-CN"/>
        </w:rPr>
        <w:t xml:space="preserve">ost companies think the protocol stacks of L3 UE-to-UE relay is in SA2 scoping. Rapporteur suggest to follow majority view: </w:t>
      </w:r>
    </w:p>
    <w:p w14:paraId="032B37CC" w14:textId="77777777" w:rsidR="00D13C53" w:rsidRPr="00C018AD" w:rsidRDefault="00D13C53" w:rsidP="00D13C53">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 xml:space="preserve">RAN2 leaves protocol stacks of L3 UE-to-NW relay to SA2. </w:t>
      </w:r>
    </w:p>
    <w:p w14:paraId="5207FD09" w14:textId="77777777" w:rsidR="00EA080A" w:rsidRDefault="00EA080A">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72"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73">
          <w:tblGrid>
            <w:gridCol w:w="2122"/>
            <w:gridCol w:w="1842"/>
            <w:gridCol w:w="5664"/>
          </w:tblGrid>
        </w:tblGridChange>
      </w:tblGrid>
      <w:tr w:rsidR="001B0F50" w14:paraId="31573066" w14:textId="77777777" w:rsidTr="001B0F50">
        <w:tc>
          <w:tcPr>
            <w:tcW w:w="2122" w:type="dxa"/>
            <w:shd w:val="clear" w:color="auto" w:fill="BFBFBF"/>
            <w:tcPrChange w:id="2174" w:author="Srinivasan, Nithin" w:date="2020-08-19T13:16:00Z">
              <w:tcPr>
                <w:tcW w:w="2122" w:type="dxa"/>
                <w:shd w:val="clear" w:color="auto" w:fill="BFBFBF"/>
              </w:tcPr>
            </w:tcPrChange>
          </w:tcPr>
          <w:p w14:paraId="2F91E923" w14:textId="77777777" w:rsidR="001B0F50" w:rsidRDefault="00465C57">
            <w:pPr>
              <w:pStyle w:val="BodyText"/>
            </w:pPr>
            <w:r>
              <w:t>Company</w:t>
            </w:r>
          </w:p>
        </w:tc>
        <w:tc>
          <w:tcPr>
            <w:tcW w:w="1842" w:type="dxa"/>
            <w:shd w:val="clear" w:color="auto" w:fill="BFBFBF"/>
            <w:tcPrChange w:id="2175"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2176"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2177" w:author="Srinivasan, Nithin" w:date="2020-08-19T13:16:00Z">
              <w:tcPr>
                <w:tcW w:w="2122" w:type="dxa"/>
                <w:shd w:val="clear" w:color="auto" w:fill="auto"/>
              </w:tcPr>
            </w:tcPrChange>
          </w:tcPr>
          <w:p w14:paraId="78E8760B" w14:textId="77777777" w:rsidR="001B0F50" w:rsidRDefault="00465C57">
            <w:pPr>
              <w:rPr>
                <w:rFonts w:eastAsia="Times New Roman"/>
              </w:rPr>
            </w:pPr>
            <w:ins w:id="2178" w:author="Xuelong Wang" w:date="2020-08-18T08:15:00Z">
              <w:r>
                <w:rPr>
                  <w:rFonts w:ascii="Arial" w:hAnsi="Arial" w:cs="Arial"/>
                  <w:lang w:eastAsia="zh-CN"/>
                </w:rPr>
                <w:t>MediaTek</w:t>
              </w:r>
            </w:ins>
          </w:p>
        </w:tc>
        <w:tc>
          <w:tcPr>
            <w:tcW w:w="1842" w:type="dxa"/>
            <w:shd w:val="clear" w:color="auto" w:fill="auto"/>
            <w:tcPrChange w:id="2179"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2180" w:author="Xuelong Wang" w:date="2020-08-18T08:15:00Z">
              <w:r>
                <w:rPr>
                  <w:rFonts w:ascii="Arial" w:eastAsia="Times New Roman" w:hAnsi="Arial" w:cs="Arial"/>
                </w:rPr>
                <w:t>Yes</w:t>
              </w:r>
            </w:ins>
          </w:p>
        </w:tc>
        <w:tc>
          <w:tcPr>
            <w:tcW w:w="5664" w:type="dxa"/>
            <w:shd w:val="clear" w:color="auto" w:fill="auto"/>
            <w:tcPrChange w:id="2181"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2182" w:author="Srinivasan, Nithin" w:date="2020-08-19T13:16:00Z">
              <w:tcPr>
                <w:tcW w:w="2122" w:type="dxa"/>
                <w:shd w:val="clear" w:color="auto" w:fill="auto"/>
              </w:tcPr>
            </w:tcPrChange>
          </w:tcPr>
          <w:p w14:paraId="26D0E37C" w14:textId="77777777" w:rsidR="001B0F50" w:rsidRDefault="00465C57">
            <w:pPr>
              <w:rPr>
                <w:rFonts w:eastAsia="Times New Roman"/>
              </w:rPr>
            </w:pPr>
            <w:ins w:id="2183" w:author="Hao Bi" w:date="2020-08-17T22:00:00Z">
              <w:r>
                <w:rPr>
                  <w:rFonts w:eastAsia="Times New Roman"/>
                </w:rPr>
                <w:t>Futurewei</w:t>
              </w:r>
            </w:ins>
          </w:p>
        </w:tc>
        <w:tc>
          <w:tcPr>
            <w:tcW w:w="1842" w:type="dxa"/>
            <w:shd w:val="clear" w:color="auto" w:fill="auto"/>
            <w:tcPrChange w:id="2184" w:author="Srinivasan, Nithin" w:date="2020-08-19T13:16:00Z">
              <w:tcPr>
                <w:tcW w:w="1842" w:type="dxa"/>
                <w:shd w:val="clear" w:color="auto" w:fill="auto"/>
              </w:tcPr>
            </w:tcPrChange>
          </w:tcPr>
          <w:p w14:paraId="36B3D03C" w14:textId="77777777" w:rsidR="001B0F50" w:rsidRDefault="00465C57">
            <w:pPr>
              <w:rPr>
                <w:rFonts w:eastAsia="Times New Roman"/>
              </w:rPr>
            </w:pPr>
            <w:ins w:id="2185" w:author="Hao Bi" w:date="2020-08-17T22:00:00Z">
              <w:r>
                <w:rPr>
                  <w:rFonts w:eastAsia="Times New Roman"/>
                </w:rPr>
                <w:t>No</w:t>
              </w:r>
            </w:ins>
          </w:p>
        </w:tc>
        <w:tc>
          <w:tcPr>
            <w:tcW w:w="5664" w:type="dxa"/>
            <w:shd w:val="clear" w:color="auto" w:fill="auto"/>
            <w:tcPrChange w:id="2186" w:author="Srinivasan, Nithin" w:date="2020-08-19T13:16:00Z">
              <w:tcPr>
                <w:tcW w:w="5664" w:type="dxa"/>
                <w:shd w:val="clear" w:color="auto" w:fill="auto"/>
              </w:tcPr>
            </w:tcPrChange>
          </w:tcPr>
          <w:p w14:paraId="2B484C83" w14:textId="77777777" w:rsidR="001B0F50" w:rsidRDefault="00465C57">
            <w:pPr>
              <w:rPr>
                <w:ins w:id="2187" w:author="Hao Bi" w:date="2020-08-17T22:00:00Z"/>
                <w:rFonts w:eastAsia="Times New Roman"/>
              </w:rPr>
            </w:pPr>
            <w:ins w:id="2188"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2189" w:author="Hao Bi" w:date="2020-08-17T22:00:00Z">
              <w:r>
                <w:rPr>
                  <w:rFonts w:eastAsia="Times New Roman"/>
                </w:rPr>
                <w:t>But we do see this of lower priority, and RAN2 can focus study on UE-to-network relay.</w:t>
              </w:r>
            </w:ins>
          </w:p>
        </w:tc>
      </w:tr>
      <w:tr w:rsidR="001B0F50" w14:paraId="6A70DF3F" w14:textId="77777777" w:rsidTr="001B0F50">
        <w:trPr>
          <w:ins w:id="2190" w:author="yang xing" w:date="2020-08-18T14:43:00Z"/>
        </w:trPr>
        <w:tc>
          <w:tcPr>
            <w:tcW w:w="2122" w:type="dxa"/>
            <w:shd w:val="clear" w:color="auto" w:fill="auto"/>
            <w:tcPrChange w:id="2191" w:author="Srinivasan, Nithin" w:date="2020-08-19T13:16:00Z">
              <w:tcPr>
                <w:tcW w:w="2122" w:type="dxa"/>
                <w:shd w:val="clear" w:color="auto" w:fill="auto"/>
              </w:tcPr>
            </w:tcPrChange>
          </w:tcPr>
          <w:p w14:paraId="24FE3062" w14:textId="77777777" w:rsidR="001B0F50" w:rsidRDefault="00465C57">
            <w:pPr>
              <w:rPr>
                <w:ins w:id="2192" w:author="yang xing" w:date="2020-08-18T14:43:00Z"/>
                <w:rFonts w:eastAsia="Times New Roman"/>
              </w:rPr>
            </w:pPr>
            <w:ins w:id="2193" w:author="yang xing" w:date="2020-08-18T14:43:00Z">
              <w:r>
                <w:rPr>
                  <w:rFonts w:hint="eastAsia"/>
                  <w:lang w:eastAsia="zh-CN"/>
                </w:rPr>
                <w:t>Xiaomi</w:t>
              </w:r>
            </w:ins>
          </w:p>
        </w:tc>
        <w:tc>
          <w:tcPr>
            <w:tcW w:w="1842" w:type="dxa"/>
            <w:shd w:val="clear" w:color="auto" w:fill="auto"/>
            <w:tcPrChange w:id="2194" w:author="Srinivasan, Nithin" w:date="2020-08-19T13:16:00Z">
              <w:tcPr>
                <w:tcW w:w="1842" w:type="dxa"/>
                <w:shd w:val="clear" w:color="auto" w:fill="auto"/>
              </w:tcPr>
            </w:tcPrChange>
          </w:tcPr>
          <w:p w14:paraId="4692F432" w14:textId="77777777" w:rsidR="001B0F50" w:rsidRDefault="00465C57">
            <w:pPr>
              <w:rPr>
                <w:ins w:id="2195" w:author="yang xing" w:date="2020-08-18T14:43:00Z"/>
                <w:rFonts w:eastAsia="Times New Roman"/>
              </w:rPr>
            </w:pPr>
            <w:ins w:id="2196" w:author="yang xing" w:date="2020-08-18T14:43:00Z">
              <w:r>
                <w:rPr>
                  <w:rFonts w:hint="eastAsia"/>
                  <w:lang w:eastAsia="zh-CN"/>
                </w:rPr>
                <w:t>Yes</w:t>
              </w:r>
            </w:ins>
          </w:p>
        </w:tc>
        <w:tc>
          <w:tcPr>
            <w:tcW w:w="5664" w:type="dxa"/>
            <w:shd w:val="clear" w:color="auto" w:fill="auto"/>
            <w:tcPrChange w:id="2197" w:author="Srinivasan, Nithin" w:date="2020-08-19T13:16:00Z">
              <w:tcPr>
                <w:tcW w:w="5664" w:type="dxa"/>
                <w:shd w:val="clear" w:color="auto" w:fill="auto"/>
              </w:tcPr>
            </w:tcPrChange>
          </w:tcPr>
          <w:p w14:paraId="0EAEFEC7" w14:textId="77777777" w:rsidR="001B0F50" w:rsidRDefault="001B0F50">
            <w:pPr>
              <w:rPr>
                <w:ins w:id="2198" w:author="yang xing" w:date="2020-08-18T14:43:00Z"/>
                <w:rFonts w:eastAsia="Times New Roman"/>
              </w:rPr>
            </w:pPr>
          </w:p>
        </w:tc>
      </w:tr>
      <w:tr w:rsidR="001B0F50" w14:paraId="76E1A977" w14:textId="77777777" w:rsidTr="001B0F50">
        <w:trPr>
          <w:ins w:id="2199" w:author="OPPO (Qianxi)" w:date="2020-08-18T15:55:00Z"/>
        </w:trPr>
        <w:tc>
          <w:tcPr>
            <w:tcW w:w="2122" w:type="dxa"/>
            <w:shd w:val="clear" w:color="auto" w:fill="auto"/>
            <w:tcPrChange w:id="2200" w:author="Srinivasan, Nithin" w:date="2020-08-19T13:16:00Z">
              <w:tcPr>
                <w:tcW w:w="2122" w:type="dxa"/>
                <w:shd w:val="clear" w:color="auto" w:fill="auto"/>
              </w:tcPr>
            </w:tcPrChange>
          </w:tcPr>
          <w:p w14:paraId="0731749E" w14:textId="77777777" w:rsidR="001B0F50" w:rsidRDefault="00465C57">
            <w:pPr>
              <w:rPr>
                <w:ins w:id="2201" w:author="OPPO (Qianxi)" w:date="2020-08-18T15:55:00Z"/>
                <w:lang w:eastAsia="zh-CN"/>
              </w:rPr>
            </w:pPr>
            <w:ins w:id="2202"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203" w:author="Srinivasan, Nithin" w:date="2020-08-19T13:16:00Z">
              <w:tcPr>
                <w:tcW w:w="1842" w:type="dxa"/>
                <w:shd w:val="clear" w:color="auto" w:fill="auto"/>
              </w:tcPr>
            </w:tcPrChange>
          </w:tcPr>
          <w:p w14:paraId="0F538720" w14:textId="77777777" w:rsidR="001B0F50" w:rsidRDefault="001B0F50">
            <w:pPr>
              <w:rPr>
                <w:ins w:id="2204" w:author="OPPO (Qianxi)" w:date="2020-08-18T15:55:00Z"/>
                <w:lang w:eastAsia="zh-CN"/>
              </w:rPr>
            </w:pPr>
          </w:p>
        </w:tc>
        <w:tc>
          <w:tcPr>
            <w:tcW w:w="5664" w:type="dxa"/>
            <w:shd w:val="clear" w:color="auto" w:fill="auto"/>
            <w:tcPrChange w:id="2205" w:author="Srinivasan, Nithin" w:date="2020-08-19T13:16:00Z">
              <w:tcPr>
                <w:tcW w:w="5664" w:type="dxa"/>
                <w:shd w:val="clear" w:color="auto" w:fill="auto"/>
              </w:tcPr>
            </w:tcPrChange>
          </w:tcPr>
          <w:p w14:paraId="1273932C" w14:textId="77777777" w:rsidR="001B0F50" w:rsidRDefault="00465C57">
            <w:pPr>
              <w:rPr>
                <w:ins w:id="2206" w:author="OPPO (Qianxi)" w:date="2020-08-18T15:55:00Z"/>
                <w:rFonts w:eastAsia="Times New Roman"/>
              </w:rPr>
            </w:pPr>
            <w:ins w:id="2207"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2208" w:author="Ericsson" w:date="2020-08-18T15:36:00Z"/>
        </w:trPr>
        <w:tc>
          <w:tcPr>
            <w:tcW w:w="2122" w:type="dxa"/>
            <w:shd w:val="clear" w:color="auto" w:fill="auto"/>
            <w:tcPrChange w:id="2209" w:author="Srinivasan, Nithin" w:date="2020-08-19T13:16:00Z">
              <w:tcPr>
                <w:tcW w:w="2122" w:type="dxa"/>
                <w:shd w:val="clear" w:color="auto" w:fill="auto"/>
              </w:tcPr>
            </w:tcPrChange>
          </w:tcPr>
          <w:p w14:paraId="4A2F3A0F" w14:textId="77777777" w:rsidR="001B0F50" w:rsidRDefault="00465C57">
            <w:pPr>
              <w:rPr>
                <w:ins w:id="2210" w:author="Ericsson" w:date="2020-08-18T15:36:00Z"/>
                <w:rFonts w:eastAsia="DengXian"/>
                <w:lang w:eastAsia="zh-CN"/>
              </w:rPr>
            </w:pPr>
            <w:ins w:id="2211" w:author="Ericsson" w:date="2020-08-18T15:36:00Z">
              <w:r>
                <w:rPr>
                  <w:rFonts w:eastAsia="DengXian"/>
                  <w:lang w:eastAsia="zh-CN"/>
                </w:rPr>
                <w:t>Ericsson</w:t>
              </w:r>
            </w:ins>
          </w:p>
        </w:tc>
        <w:tc>
          <w:tcPr>
            <w:tcW w:w="1842" w:type="dxa"/>
            <w:shd w:val="clear" w:color="auto" w:fill="auto"/>
            <w:tcPrChange w:id="2212" w:author="Srinivasan, Nithin" w:date="2020-08-19T13:16:00Z">
              <w:tcPr>
                <w:tcW w:w="1842" w:type="dxa"/>
                <w:shd w:val="clear" w:color="auto" w:fill="auto"/>
              </w:tcPr>
            </w:tcPrChange>
          </w:tcPr>
          <w:p w14:paraId="10D326CC" w14:textId="77777777" w:rsidR="001B0F50" w:rsidRDefault="00465C57">
            <w:pPr>
              <w:rPr>
                <w:ins w:id="2213" w:author="Ericsson" w:date="2020-08-18T15:36:00Z"/>
                <w:lang w:eastAsia="zh-CN"/>
              </w:rPr>
            </w:pPr>
            <w:ins w:id="2214" w:author="Ericsson" w:date="2020-08-18T15:36:00Z">
              <w:r>
                <w:rPr>
                  <w:lang w:eastAsia="zh-CN"/>
                </w:rPr>
                <w:t>No</w:t>
              </w:r>
            </w:ins>
          </w:p>
        </w:tc>
        <w:tc>
          <w:tcPr>
            <w:tcW w:w="5664" w:type="dxa"/>
            <w:shd w:val="clear" w:color="auto" w:fill="auto"/>
            <w:tcPrChange w:id="2215" w:author="Srinivasan, Nithin" w:date="2020-08-19T13:16:00Z">
              <w:tcPr>
                <w:tcW w:w="5664" w:type="dxa"/>
                <w:shd w:val="clear" w:color="auto" w:fill="auto"/>
              </w:tcPr>
            </w:tcPrChange>
          </w:tcPr>
          <w:p w14:paraId="0F840F51" w14:textId="77777777" w:rsidR="001B0F50" w:rsidRDefault="00465C57">
            <w:pPr>
              <w:rPr>
                <w:ins w:id="2216" w:author="Ericsson" w:date="2020-08-18T15:36:00Z"/>
                <w:rFonts w:eastAsia="DengXian"/>
                <w:lang w:eastAsia="zh-CN"/>
              </w:rPr>
            </w:pPr>
            <w:ins w:id="2217" w:author="Ericsson" w:date="2020-08-18T15:36:00Z">
              <w:r>
                <w:rPr>
                  <w:rFonts w:eastAsia="DengXian"/>
                  <w:lang w:eastAsia="zh-CN"/>
                </w:rPr>
                <w:t>The protocol stack is within RAN</w:t>
              </w:r>
            </w:ins>
            <w:ins w:id="2218" w:author="Ericsson" w:date="2020-08-18T15:37:00Z">
              <w:r>
                <w:rPr>
                  <w:rFonts w:eastAsia="DengXian"/>
                  <w:lang w:eastAsia="zh-CN"/>
                </w:rPr>
                <w:t>2 scope.</w:t>
              </w:r>
            </w:ins>
          </w:p>
        </w:tc>
      </w:tr>
      <w:tr w:rsidR="001B0F50" w14:paraId="00335935" w14:textId="77777777" w:rsidTr="001B0F50">
        <w:trPr>
          <w:ins w:id="2219" w:author="Qualcomm - Peng Cheng" w:date="2020-08-19T02:07:00Z"/>
        </w:trPr>
        <w:tc>
          <w:tcPr>
            <w:tcW w:w="2122" w:type="dxa"/>
            <w:shd w:val="clear" w:color="auto" w:fill="auto"/>
            <w:tcPrChange w:id="2220" w:author="Srinivasan, Nithin" w:date="2020-08-19T13:16:00Z">
              <w:tcPr>
                <w:tcW w:w="2122" w:type="dxa"/>
                <w:shd w:val="clear" w:color="auto" w:fill="auto"/>
              </w:tcPr>
            </w:tcPrChange>
          </w:tcPr>
          <w:p w14:paraId="043A17E2" w14:textId="77777777" w:rsidR="001B0F50" w:rsidRDefault="00465C57">
            <w:pPr>
              <w:rPr>
                <w:ins w:id="2221" w:author="Qualcomm - Peng Cheng" w:date="2020-08-19T02:07:00Z"/>
                <w:rFonts w:eastAsia="DengXian"/>
                <w:lang w:eastAsia="zh-CN"/>
              </w:rPr>
            </w:pPr>
            <w:ins w:id="2222" w:author="Qualcomm - Peng Cheng" w:date="2020-08-19T02:07:00Z">
              <w:r>
                <w:rPr>
                  <w:rFonts w:eastAsia="DengXian"/>
                  <w:lang w:eastAsia="zh-CN"/>
                </w:rPr>
                <w:t>Qualcomm</w:t>
              </w:r>
            </w:ins>
          </w:p>
        </w:tc>
        <w:tc>
          <w:tcPr>
            <w:tcW w:w="1842" w:type="dxa"/>
            <w:shd w:val="clear" w:color="auto" w:fill="auto"/>
            <w:tcPrChange w:id="2223" w:author="Srinivasan, Nithin" w:date="2020-08-19T13:16:00Z">
              <w:tcPr>
                <w:tcW w:w="1842" w:type="dxa"/>
                <w:shd w:val="clear" w:color="auto" w:fill="auto"/>
              </w:tcPr>
            </w:tcPrChange>
          </w:tcPr>
          <w:p w14:paraId="43B2F1F9" w14:textId="77777777" w:rsidR="001B0F50" w:rsidRDefault="001B0F50">
            <w:pPr>
              <w:rPr>
                <w:ins w:id="2224" w:author="Qualcomm - Peng Cheng" w:date="2020-08-19T02:07:00Z"/>
                <w:lang w:eastAsia="zh-CN"/>
              </w:rPr>
            </w:pPr>
          </w:p>
        </w:tc>
        <w:tc>
          <w:tcPr>
            <w:tcW w:w="5664" w:type="dxa"/>
            <w:shd w:val="clear" w:color="auto" w:fill="auto"/>
            <w:tcPrChange w:id="2225" w:author="Srinivasan, Nithin" w:date="2020-08-19T13:16:00Z">
              <w:tcPr>
                <w:tcW w:w="5664" w:type="dxa"/>
                <w:shd w:val="clear" w:color="auto" w:fill="auto"/>
              </w:tcPr>
            </w:tcPrChange>
          </w:tcPr>
          <w:p w14:paraId="42F9B220" w14:textId="77777777" w:rsidR="001B0F50" w:rsidRDefault="00465C57">
            <w:pPr>
              <w:rPr>
                <w:ins w:id="2226" w:author="Qualcomm - Peng Cheng" w:date="2020-08-19T02:07:00Z"/>
                <w:rFonts w:eastAsia="DengXian"/>
                <w:lang w:eastAsia="zh-CN"/>
              </w:rPr>
            </w:pPr>
            <w:ins w:id="2227" w:author="Qualcomm - Peng Cheng" w:date="2020-08-19T02:08:00Z">
              <w:r>
                <w:rPr>
                  <w:rFonts w:eastAsia="DengXian"/>
                  <w:lang w:eastAsia="zh-CN"/>
                </w:rPr>
                <w:t>We prefer it can be studied</w:t>
              </w:r>
            </w:ins>
            <w:ins w:id="2228" w:author="Qualcomm - Peng Cheng" w:date="2020-08-19T02:09:00Z">
              <w:r>
                <w:rPr>
                  <w:rFonts w:eastAsia="DengXian"/>
                  <w:lang w:eastAsia="zh-CN"/>
                </w:rPr>
                <w:t xml:space="preserve"> after L3 UE-to-NW relay design is stable because </w:t>
              </w:r>
            </w:ins>
            <w:ins w:id="2229" w:author="Qualcomm - Peng Cheng" w:date="2020-08-19T02:10:00Z">
              <w:r>
                <w:rPr>
                  <w:rFonts w:eastAsia="DengXian"/>
                  <w:lang w:eastAsia="zh-CN"/>
                </w:rPr>
                <w:t>f</w:t>
              </w:r>
            </w:ins>
            <w:ins w:id="2230"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2231" w:author="CATT" w:date="2020-08-19T14:08:00Z"/>
        </w:trPr>
        <w:tc>
          <w:tcPr>
            <w:tcW w:w="2122" w:type="dxa"/>
            <w:shd w:val="clear" w:color="auto" w:fill="auto"/>
            <w:tcPrChange w:id="2232" w:author="Srinivasan, Nithin" w:date="2020-08-19T13:16:00Z">
              <w:tcPr>
                <w:tcW w:w="2122" w:type="dxa"/>
                <w:shd w:val="clear" w:color="auto" w:fill="auto"/>
              </w:tcPr>
            </w:tcPrChange>
          </w:tcPr>
          <w:p w14:paraId="4CF20917" w14:textId="77777777" w:rsidR="001B0F50" w:rsidRDefault="00465C57">
            <w:pPr>
              <w:rPr>
                <w:ins w:id="2233" w:author="CATT" w:date="2020-08-19T14:08:00Z"/>
                <w:rFonts w:eastAsia="DengXian"/>
                <w:lang w:eastAsia="zh-CN"/>
              </w:rPr>
            </w:pPr>
            <w:ins w:id="2234" w:author="CATT" w:date="2020-08-19T14:08:00Z">
              <w:r>
                <w:rPr>
                  <w:rFonts w:eastAsia="DengXian" w:hint="eastAsia"/>
                  <w:lang w:eastAsia="zh-CN"/>
                </w:rPr>
                <w:t>CATT</w:t>
              </w:r>
            </w:ins>
          </w:p>
        </w:tc>
        <w:tc>
          <w:tcPr>
            <w:tcW w:w="1842" w:type="dxa"/>
            <w:shd w:val="clear" w:color="auto" w:fill="auto"/>
            <w:tcPrChange w:id="2235" w:author="Srinivasan, Nithin" w:date="2020-08-19T13:16:00Z">
              <w:tcPr>
                <w:tcW w:w="1842" w:type="dxa"/>
                <w:shd w:val="clear" w:color="auto" w:fill="auto"/>
              </w:tcPr>
            </w:tcPrChange>
          </w:tcPr>
          <w:p w14:paraId="7C539217" w14:textId="77777777" w:rsidR="001B0F50" w:rsidRDefault="00465C57">
            <w:pPr>
              <w:rPr>
                <w:ins w:id="2236" w:author="CATT" w:date="2020-08-19T14:08:00Z"/>
                <w:lang w:eastAsia="zh-CN"/>
              </w:rPr>
            </w:pPr>
            <w:ins w:id="2237" w:author="CATT" w:date="2020-08-19T14:09:00Z">
              <w:r>
                <w:rPr>
                  <w:rFonts w:hint="eastAsia"/>
                  <w:lang w:eastAsia="zh-CN"/>
                </w:rPr>
                <w:t>Yes</w:t>
              </w:r>
            </w:ins>
          </w:p>
        </w:tc>
        <w:tc>
          <w:tcPr>
            <w:tcW w:w="5664" w:type="dxa"/>
            <w:shd w:val="clear" w:color="auto" w:fill="auto"/>
            <w:tcPrChange w:id="2238" w:author="Srinivasan, Nithin" w:date="2020-08-19T13:16:00Z">
              <w:tcPr>
                <w:tcW w:w="5664" w:type="dxa"/>
                <w:shd w:val="clear" w:color="auto" w:fill="auto"/>
              </w:tcPr>
            </w:tcPrChange>
          </w:tcPr>
          <w:p w14:paraId="2D1889AC" w14:textId="77777777" w:rsidR="001B0F50" w:rsidRDefault="001B0F50">
            <w:pPr>
              <w:rPr>
                <w:ins w:id="2239" w:author="CATT" w:date="2020-08-19T14:08:00Z"/>
                <w:rFonts w:eastAsia="DengXian"/>
                <w:lang w:eastAsia="zh-CN"/>
              </w:rPr>
            </w:pPr>
          </w:p>
        </w:tc>
      </w:tr>
      <w:tr w:rsidR="001B0F50" w14:paraId="1BDE94A1" w14:textId="77777777">
        <w:trPr>
          <w:ins w:id="2240" w:author="Rui Wang(Huawei)" w:date="2020-08-20T00:03:00Z"/>
        </w:trPr>
        <w:tc>
          <w:tcPr>
            <w:tcW w:w="2122" w:type="dxa"/>
            <w:shd w:val="clear" w:color="auto" w:fill="auto"/>
          </w:tcPr>
          <w:p w14:paraId="6DDD0EC2" w14:textId="77777777" w:rsidR="001B0F50" w:rsidRDefault="00465C57">
            <w:pPr>
              <w:rPr>
                <w:ins w:id="2241" w:author="Rui Wang(Huawei)" w:date="2020-08-20T00:03:00Z"/>
                <w:rFonts w:eastAsia="DengXian"/>
                <w:lang w:eastAsia="zh-CN"/>
              </w:rPr>
            </w:pPr>
            <w:ins w:id="2242"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2243" w:author="Rui Wang(Huawei)" w:date="2020-08-20T00:03:00Z"/>
                <w:lang w:eastAsia="zh-CN"/>
              </w:rPr>
            </w:pPr>
          </w:p>
        </w:tc>
        <w:tc>
          <w:tcPr>
            <w:tcW w:w="5664" w:type="dxa"/>
            <w:shd w:val="clear" w:color="auto" w:fill="auto"/>
          </w:tcPr>
          <w:p w14:paraId="1B5B6280" w14:textId="77777777" w:rsidR="001B0F50" w:rsidRDefault="00465C57">
            <w:pPr>
              <w:rPr>
                <w:ins w:id="2244" w:author="Rui Wang(Huawei)" w:date="2020-08-20T00:03:00Z"/>
                <w:rFonts w:eastAsia="DengXian"/>
                <w:lang w:eastAsia="zh-CN"/>
              </w:rPr>
            </w:pPr>
            <w:ins w:id="2245"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2246" w:author="vivo(Boubacar)" w:date="2020-08-20T12:33:00Z"/>
        </w:trPr>
        <w:tc>
          <w:tcPr>
            <w:tcW w:w="2122" w:type="dxa"/>
            <w:shd w:val="clear" w:color="auto" w:fill="auto"/>
          </w:tcPr>
          <w:p w14:paraId="44F8ACF2" w14:textId="77777777" w:rsidR="001B0F50" w:rsidRDefault="00465C57">
            <w:pPr>
              <w:rPr>
                <w:ins w:id="2247" w:author="vivo(Boubacar)" w:date="2020-08-20T12:33:00Z"/>
                <w:rFonts w:eastAsia="DengXian"/>
                <w:lang w:eastAsia="zh-CN"/>
              </w:rPr>
            </w:pPr>
            <w:ins w:id="2248"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2249" w:author="vivo(Boubacar)" w:date="2020-08-20T12:33:00Z"/>
                <w:lang w:eastAsia="zh-CN"/>
              </w:rPr>
            </w:pPr>
            <w:ins w:id="2250"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251" w:author="vivo(Boubacar)" w:date="2020-08-20T12:33:00Z"/>
                <w:rFonts w:eastAsia="DengXian"/>
                <w:lang w:eastAsia="zh-CN"/>
              </w:rPr>
            </w:pPr>
          </w:p>
        </w:tc>
      </w:tr>
      <w:tr w:rsidR="001B0F50" w14:paraId="5CDF0036" w14:textId="77777777">
        <w:trPr>
          <w:ins w:id="2252" w:author="ZTE(Weiqiang)" w:date="2020-08-20T14:22:00Z"/>
        </w:trPr>
        <w:tc>
          <w:tcPr>
            <w:tcW w:w="2122" w:type="dxa"/>
            <w:shd w:val="clear" w:color="auto" w:fill="auto"/>
          </w:tcPr>
          <w:p w14:paraId="56B84FAB" w14:textId="77777777" w:rsidR="001B0F50" w:rsidRDefault="00465C57">
            <w:pPr>
              <w:rPr>
                <w:ins w:id="2253" w:author="ZTE(Weiqiang)" w:date="2020-08-20T14:22:00Z"/>
                <w:rFonts w:eastAsia="DengXian"/>
                <w:lang w:eastAsia="zh-CN"/>
              </w:rPr>
            </w:pPr>
            <w:ins w:id="2254"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255" w:author="ZTE(Weiqiang)" w:date="2020-08-20T14:22:00Z"/>
                <w:lang w:eastAsia="zh-CN"/>
              </w:rPr>
            </w:pPr>
            <w:ins w:id="2256"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257" w:author="ZTE(Weiqiang)" w:date="2020-08-20T14:22:00Z"/>
                <w:rFonts w:eastAsia="DengXian"/>
                <w:lang w:eastAsia="zh-CN"/>
              </w:rPr>
            </w:pPr>
          </w:p>
        </w:tc>
      </w:tr>
      <w:tr w:rsidR="009F7481" w14:paraId="0DE95721" w14:textId="77777777">
        <w:trPr>
          <w:ins w:id="2258" w:author="Lenovo" w:date="2020-08-20T16:42:00Z"/>
        </w:trPr>
        <w:tc>
          <w:tcPr>
            <w:tcW w:w="2122" w:type="dxa"/>
            <w:shd w:val="clear" w:color="auto" w:fill="auto"/>
          </w:tcPr>
          <w:p w14:paraId="7217F606" w14:textId="77777777" w:rsidR="009F7481" w:rsidRDefault="009F7481">
            <w:pPr>
              <w:rPr>
                <w:ins w:id="2259" w:author="Lenovo" w:date="2020-08-20T16:42:00Z"/>
                <w:lang w:eastAsia="zh-CN"/>
              </w:rPr>
            </w:pPr>
            <w:ins w:id="2260" w:author="Lenovo" w:date="2020-08-20T16:42:00Z">
              <w:r>
                <w:rPr>
                  <w:lang w:eastAsia="zh-CN"/>
                </w:rPr>
                <w:t>Lenovo</w:t>
              </w:r>
            </w:ins>
          </w:p>
        </w:tc>
        <w:tc>
          <w:tcPr>
            <w:tcW w:w="1842" w:type="dxa"/>
            <w:shd w:val="clear" w:color="auto" w:fill="auto"/>
          </w:tcPr>
          <w:p w14:paraId="1C463F4A" w14:textId="77777777" w:rsidR="009F7481" w:rsidRDefault="009F7481">
            <w:pPr>
              <w:rPr>
                <w:ins w:id="2261" w:author="Lenovo" w:date="2020-08-20T16:42:00Z"/>
                <w:lang w:eastAsia="zh-CN"/>
              </w:rPr>
            </w:pPr>
            <w:ins w:id="2262" w:author="Lenovo" w:date="2020-08-20T16:42:00Z">
              <w:r>
                <w:rPr>
                  <w:lang w:eastAsia="zh-CN"/>
                </w:rPr>
                <w:t>Yes</w:t>
              </w:r>
            </w:ins>
          </w:p>
        </w:tc>
        <w:tc>
          <w:tcPr>
            <w:tcW w:w="5664" w:type="dxa"/>
            <w:shd w:val="clear" w:color="auto" w:fill="auto"/>
          </w:tcPr>
          <w:p w14:paraId="4DF6BE24" w14:textId="77777777" w:rsidR="009F7481" w:rsidRDefault="009F7481">
            <w:pPr>
              <w:rPr>
                <w:ins w:id="2263" w:author="Lenovo" w:date="2020-08-20T16:42:00Z"/>
                <w:rFonts w:eastAsia="DengXian"/>
                <w:lang w:eastAsia="zh-CN"/>
              </w:rPr>
            </w:pPr>
          </w:p>
        </w:tc>
      </w:tr>
      <w:tr w:rsidR="00190936" w14:paraId="3C0C8E38" w14:textId="77777777" w:rsidTr="00190936">
        <w:trPr>
          <w:ins w:id="2264"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265" w:author="Nokia (GWO)" w:date="2020-08-20T16:46:00Z"/>
                <w:lang w:eastAsia="zh-CN"/>
              </w:rPr>
            </w:pPr>
            <w:ins w:id="2266"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267" w:author="Nokia (GWO)" w:date="2020-08-20T16:46:00Z"/>
                <w:lang w:eastAsia="zh-CN"/>
              </w:rPr>
            </w:pPr>
            <w:ins w:id="2268" w:author="Nokia (GWO)" w:date="2020-08-20T16:46:00Z">
              <w:r>
                <w:rPr>
                  <w:lang w:eastAsia="zh-CN"/>
                </w:rPr>
                <w:t>Ye</w:t>
              </w:r>
            </w:ins>
            <w:ins w:id="2269"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270" w:author="Nokia (GWO)" w:date="2020-08-20T16:46:00Z"/>
                <w:rFonts w:eastAsia="DengXian"/>
                <w:lang w:eastAsia="zh-CN"/>
              </w:rPr>
            </w:pPr>
            <w:ins w:id="2271"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2272"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273" w:author="Apple - Zhibin Wu" w:date="2020-08-20T08:59:00Z"/>
                <w:lang w:eastAsia="zh-CN"/>
              </w:rPr>
            </w:pPr>
            <w:ins w:id="2274"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275" w:author="Apple - Zhibin Wu" w:date="2020-08-20T08:59:00Z"/>
                <w:lang w:eastAsia="zh-CN"/>
              </w:rPr>
            </w:pPr>
            <w:ins w:id="2276"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277" w:author="Apple - Zhibin Wu" w:date="2020-08-20T08:59:00Z"/>
                <w:rFonts w:eastAsia="DengXian"/>
                <w:lang w:eastAsia="zh-CN"/>
              </w:rPr>
            </w:pPr>
            <w:ins w:id="2278" w:author="Apple - Zhibin Wu" w:date="2020-08-20T08:59:00Z">
              <w:r>
                <w:rPr>
                  <w:rFonts w:eastAsia="DengXian"/>
                  <w:lang w:eastAsia="zh-CN"/>
                </w:rPr>
                <w:t>SA2 to decide. No AS layer control plane procedures foreseen.</w:t>
              </w:r>
            </w:ins>
          </w:p>
        </w:tc>
      </w:tr>
      <w:tr w:rsidR="00FB4D12" w14:paraId="344AC597" w14:textId="77777777" w:rsidTr="00190936">
        <w:trPr>
          <w:ins w:id="2279"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280" w:author="Convida" w:date="2020-08-20T14:13:00Z"/>
                <w:rFonts w:eastAsia="DengXian"/>
                <w:lang w:eastAsia="zh-CN"/>
              </w:rPr>
            </w:pPr>
            <w:ins w:id="2281" w:author="Convida" w:date="2020-08-20T14:13:00Z">
              <w:r>
                <w:rPr>
                  <w:rFonts w:eastAsia="DengXian"/>
                  <w:lang w:eastAsia="zh-CN"/>
                </w:rPr>
                <w:lastRenderedPageBreak/>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282"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283" w:author="Convida" w:date="2020-08-20T14:13:00Z"/>
                <w:rFonts w:eastAsia="DengXian"/>
                <w:lang w:eastAsia="zh-CN"/>
              </w:rPr>
            </w:pPr>
            <w:ins w:id="2284"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285"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286" w:author="Intel-AA" w:date="2020-08-20T12:25:00Z"/>
                <w:rFonts w:eastAsia="DengXian"/>
                <w:lang w:eastAsia="zh-CN"/>
              </w:rPr>
            </w:pPr>
            <w:ins w:id="2287"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288"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289" w:author="Intel-AA" w:date="2020-08-20T12:25:00Z"/>
                <w:rFonts w:eastAsia="DengXian"/>
                <w:lang w:eastAsia="zh-CN"/>
              </w:rPr>
            </w:pPr>
            <w:ins w:id="2290" w:author="Intel-AA" w:date="2020-08-20T12:26:00Z">
              <w:r>
                <w:rPr>
                  <w:rFonts w:eastAsia="DengXian"/>
                  <w:lang w:eastAsia="zh-CN"/>
                </w:rPr>
                <w:t>Same view as Qualcomm</w:t>
              </w:r>
            </w:ins>
          </w:p>
        </w:tc>
      </w:tr>
      <w:tr w:rsidR="00203C95" w14:paraId="1B4374C4" w14:textId="77777777" w:rsidTr="00190936">
        <w:trPr>
          <w:ins w:id="2291"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292" w:author="Spreadtrum Communications" w:date="2020-08-21T07:36:00Z"/>
                <w:rFonts w:eastAsia="DengXian"/>
                <w:lang w:eastAsia="zh-CN"/>
              </w:rPr>
            </w:pPr>
            <w:ins w:id="2293" w:author="Spreadtrum Communications" w:date="2020-08-21T07:37: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294" w:author="Spreadtrum Communications" w:date="2020-08-21T07:36:00Z"/>
                <w:lang w:eastAsia="zh-CN"/>
              </w:rPr>
            </w:pPr>
            <w:ins w:id="2295"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296" w:author="Spreadtrum Communications" w:date="2020-08-21T07:36:00Z"/>
                <w:rFonts w:eastAsia="DengXian"/>
                <w:lang w:eastAsia="zh-CN"/>
              </w:rPr>
            </w:pPr>
          </w:p>
        </w:tc>
      </w:tr>
      <w:tr w:rsidR="0010217C" w14:paraId="09817B79" w14:textId="77777777" w:rsidTr="0010217C">
        <w:trPr>
          <w:ins w:id="2297"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252B89">
            <w:pPr>
              <w:rPr>
                <w:ins w:id="2298" w:author="Jianming, Wu/ジャンミン ウー" w:date="2020-08-21T11:23:00Z"/>
                <w:rFonts w:eastAsia="DengXian"/>
                <w:lang w:eastAsia="zh-CN"/>
              </w:rPr>
            </w:pPr>
            <w:ins w:id="2299" w:author="Jianming, Wu/ジャンミン ウー" w:date="2020-08-21T11:23: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252B89">
            <w:pPr>
              <w:rPr>
                <w:ins w:id="2300" w:author="Jianming, Wu/ジャンミン ウー" w:date="2020-08-21T11:23:00Z"/>
                <w:lang w:eastAsia="zh-CN"/>
              </w:rPr>
            </w:pPr>
            <w:ins w:id="2301"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252B89">
            <w:pPr>
              <w:rPr>
                <w:ins w:id="2302" w:author="Jianming, Wu/ジャンミン ウー" w:date="2020-08-21T11:23:00Z"/>
                <w:rFonts w:eastAsia="DengXian"/>
                <w:lang w:eastAsia="zh-CN"/>
              </w:rPr>
            </w:pPr>
          </w:p>
        </w:tc>
      </w:tr>
      <w:tr w:rsidR="0088083B" w14:paraId="0A7446C2" w14:textId="77777777" w:rsidTr="0010217C">
        <w:trPr>
          <w:ins w:id="2303"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252B89">
            <w:pPr>
              <w:rPr>
                <w:ins w:id="2304" w:author="Milos Tesanovic" w:date="2020-08-21T07:47:00Z"/>
                <w:rFonts w:eastAsia="DengXian"/>
                <w:lang w:eastAsia="zh-CN"/>
              </w:rPr>
            </w:pPr>
            <w:ins w:id="2305"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252B89">
            <w:pPr>
              <w:rPr>
                <w:ins w:id="2306" w:author="Milos Tesanovic" w:date="2020-08-21T07:47:00Z"/>
                <w:lang w:eastAsia="zh-CN"/>
              </w:rPr>
            </w:pPr>
            <w:ins w:id="2307"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252B89">
            <w:pPr>
              <w:rPr>
                <w:ins w:id="2308" w:author="Milos Tesanovic" w:date="2020-08-21T07:47:00Z"/>
                <w:rFonts w:eastAsia="DengXian"/>
                <w:lang w:eastAsia="zh-CN"/>
              </w:rPr>
            </w:pPr>
            <w:ins w:id="2309" w:author="Milos Tesanovic" w:date="2020-08-21T07:48:00Z">
              <w:r w:rsidRPr="0088083B">
                <w:rPr>
                  <w:rFonts w:eastAsia="DengXian"/>
                  <w:lang w:eastAsia="zh-CN"/>
                </w:rPr>
                <w:t>There are several potential RAN2 impacts. However this aspect can be deprioritized.</w:t>
              </w:r>
            </w:ins>
          </w:p>
        </w:tc>
      </w:tr>
      <w:tr w:rsidR="005B04C1" w14:paraId="23E4F13D" w14:textId="77777777" w:rsidTr="0010217C">
        <w:trPr>
          <w:ins w:id="2310"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6DEF37" w14:textId="21077366" w:rsidR="005B04C1" w:rsidRPr="005B04C1" w:rsidRDefault="005B04C1" w:rsidP="00252B89">
            <w:pPr>
              <w:rPr>
                <w:ins w:id="2311" w:author="LG" w:date="2020-08-21T17:21:00Z"/>
                <w:rFonts w:eastAsia="Malgun Gothic"/>
                <w:lang w:eastAsia="ko-KR"/>
              </w:rPr>
            </w:pPr>
            <w:ins w:id="2312"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7EC20F" w14:textId="35E2D969" w:rsidR="005B04C1" w:rsidRPr="005B04C1" w:rsidRDefault="005B04C1" w:rsidP="00252B89">
            <w:pPr>
              <w:rPr>
                <w:ins w:id="2313" w:author="LG" w:date="2020-08-21T17:21:00Z"/>
                <w:rFonts w:eastAsia="Malgun Gothic"/>
                <w:lang w:eastAsia="ko-KR"/>
              </w:rPr>
            </w:pPr>
            <w:ins w:id="2314"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E79250" w14:textId="77777777" w:rsidR="005B04C1" w:rsidRPr="0088083B" w:rsidRDefault="005B04C1" w:rsidP="00252B89">
            <w:pPr>
              <w:rPr>
                <w:ins w:id="2315" w:author="LG" w:date="2020-08-21T17:21:00Z"/>
                <w:rFonts w:eastAsia="DengXian"/>
                <w:lang w:eastAsia="zh-CN"/>
              </w:rPr>
            </w:pPr>
          </w:p>
        </w:tc>
      </w:tr>
      <w:tr w:rsidR="006E25B5" w14:paraId="00F32450" w14:textId="77777777" w:rsidTr="0010217C">
        <w:trPr>
          <w:ins w:id="2316"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521636" w14:textId="417DDDC8" w:rsidR="006E25B5" w:rsidRDefault="006E25B5" w:rsidP="006E25B5">
            <w:pPr>
              <w:rPr>
                <w:ins w:id="2317" w:author="Sharma, Vivek" w:date="2020-08-21T11:55:00Z"/>
                <w:rFonts w:eastAsia="Malgun Gothic"/>
                <w:lang w:eastAsia="ko-KR"/>
              </w:rPr>
            </w:pPr>
            <w:ins w:id="2318"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2B0855" w14:textId="14B212E2" w:rsidR="006E25B5" w:rsidRDefault="006E25B5" w:rsidP="006E25B5">
            <w:pPr>
              <w:rPr>
                <w:ins w:id="2319" w:author="Sharma, Vivek" w:date="2020-08-21T11:55:00Z"/>
                <w:rFonts w:eastAsia="Malgun Gothic"/>
                <w:lang w:eastAsia="ko-KR"/>
              </w:rPr>
            </w:pPr>
            <w:ins w:id="2320"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EB8250" w14:textId="77777777" w:rsidR="006E25B5" w:rsidRPr="0088083B" w:rsidRDefault="006E25B5" w:rsidP="006E25B5">
            <w:pPr>
              <w:rPr>
                <w:ins w:id="2321" w:author="Sharma, Vivek" w:date="2020-08-21T11:55:00Z"/>
                <w:rFonts w:eastAsia="DengXian"/>
                <w:lang w:eastAsia="zh-CN"/>
              </w:rPr>
            </w:pPr>
          </w:p>
        </w:tc>
      </w:tr>
      <w:tr w:rsidR="002032C7" w14:paraId="7E873A56" w14:textId="77777777" w:rsidTr="0010217C">
        <w:trPr>
          <w:ins w:id="2322"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694C9A" w14:textId="288D0213" w:rsidR="002032C7" w:rsidRPr="002032C7" w:rsidRDefault="002032C7" w:rsidP="006E25B5">
            <w:pPr>
              <w:rPr>
                <w:ins w:id="2323" w:author="장 성철" w:date="2020-08-21T22:16:00Z"/>
                <w:rFonts w:eastAsia="Malgun Gothic"/>
                <w:lang w:eastAsia="ko-KR"/>
                <w:rPrChange w:id="2324" w:author="장 성철" w:date="2020-08-21T22:16:00Z">
                  <w:rPr>
                    <w:ins w:id="2325" w:author="장 성철" w:date="2020-08-21T22:16:00Z"/>
                    <w:lang w:eastAsia="zh-CN"/>
                  </w:rPr>
                </w:rPrChange>
              </w:rPr>
            </w:pPr>
            <w:ins w:id="2326"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AC7AF3" w14:textId="4AA2BD64" w:rsidR="002032C7" w:rsidRPr="002032C7" w:rsidRDefault="002032C7" w:rsidP="006E25B5">
            <w:pPr>
              <w:rPr>
                <w:ins w:id="2327" w:author="장 성철" w:date="2020-08-21T22:16:00Z"/>
                <w:rFonts w:eastAsia="Malgun Gothic"/>
                <w:lang w:eastAsia="ko-KR"/>
                <w:rPrChange w:id="2328" w:author="장 성철" w:date="2020-08-21T22:16:00Z">
                  <w:rPr>
                    <w:ins w:id="2329" w:author="장 성철" w:date="2020-08-21T22:16:00Z"/>
                    <w:lang w:eastAsia="zh-CN"/>
                  </w:rPr>
                </w:rPrChange>
              </w:rPr>
            </w:pPr>
            <w:ins w:id="2330"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F58F4D" w14:textId="77777777" w:rsidR="002032C7" w:rsidRPr="0088083B" w:rsidRDefault="002032C7" w:rsidP="006E25B5">
            <w:pPr>
              <w:rPr>
                <w:ins w:id="2331" w:author="장 성철" w:date="2020-08-21T22:16:00Z"/>
                <w:rFonts w:eastAsia="DengXian"/>
                <w:lang w:eastAsia="zh-CN"/>
              </w:rPr>
            </w:pPr>
          </w:p>
        </w:tc>
      </w:tr>
    </w:tbl>
    <w:p w14:paraId="48B8D8D4" w14:textId="77777777" w:rsidR="001B0F50" w:rsidRDefault="001B0F50"/>
    <w:p w14:paraId="2619F370" w14:textId="77777777" w:rsidR="00F919A8" w:rsidRPr="00BB2582" w:rsidRDefault="00F919A8" w:rsidP="00DB6191">
      <w:pPr>
        <w:pStyle w:val="Heading5"/>
        <w:numPr>
          <w:ilvl w:val="0"/>
          <w:numId w:val="0"/>
        </w:numPr>
        <w:ind w:left="1008" w:hanging="1008"/>
        <w:rPr>
          <w:b/>
          <w:bCs/>
          <w:color w:val="0066FF"/>
          <w:u w:val="single"/>
          <w:lang w:eastAsia="en-GB"/>
        </w:rPr>
      </w:pPr>
      <w:r w:rsidRPr="00BB2582">
        <w:rPr>
          <w:b/>
          <w:bCs/>
          <w:color w:val="0066FF"/>
          <w:u w:val="single"/>
          <w:lang w:eastAsia="en-GB"/>
        </w:rPr>
        <w:t>Summary of Q14</w:t>
      </w:r>
    </w:p>
    <w:p w14:paraId="4C9CDE23" w14:textId="77777777" w:rsidR="00F919A8" w:rsidRPr="00BB2582" w:rsidRDefault="00F919A8" w:rsidP="00F919A8">
      <w:pPr>
        <w:snapToGrid w:val="0"/>
        <w:rPr>
          <w:b/>
          <w:color w:val="0066FF"/>
          <w:u w:val="single"/>
          <w:lang w:eastAsia="zh-CN"/>
        </w:rPr>
      </w:pPr>
      <w:r w:rsidRPr="00BB2582">
        <w:rPr>
          <w:b/>
          <w:color w:val="0066FF"/>
          <w:u w:val="single"/>
          <w:lang w:eastAsia="zh-CN"/>
        </w:rPr>
        <w:t>For control plane procedure of L3 UE-to-UE relay:</w:t>
      </w:r>
    </w:p>
    <w:p w14:paraId="3902C560" w14:textId="77777777" w:rsidR="00F919A8" w:rsidRPr="00BB2582" w:rsidRDefault="00F919A8"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 xml:space="preserve">Most companies are not clear on its RAN2 impacts at this stage. </w:t>
      </w:r>
    </w:p>
    <w:p w14:paraId="3A5AB37D" w14:textId="5D734E74" w:rsidR="00F919A8" w:rsidRPr="00BB2582" w:rsidRDefault="00547690"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3</w:t>
      </w:r>
      <w:r w:rsidR="00F919A8" w:rsidRPr="00BB2582">
        <w:rPr>
          <w:b/>
          <w:color w:val="0066FF"/>
          <w:u w:val="single"/>
          <w:lang w:eastAsia="zh-CN"/>
        </w:rPr>
        <w:t xml:space="preserve"> companies</w:t>
      </w:r>
      <w:r w:rsidRPr="00BB2582">
        <w:rPr>
          <w:b/>
          <w:color w:val="0066FF"/>
          <w:u w:val="single"/>
          <w:lang w:eastAsia="zh-CN"/>
        </w:rPr>
        <w:t xml:space="preserve"> (Ericsson, Samsung and Futurewei)</w:t>
      </w:r>
      <w:r w:rsidR="00F919A8" w:rsidRPr="00BB2582">
        <w:rPr>
          <w:b/>
          <w:color w:val="0066FF"/>
          <w:u w:val="single"/>
          <w:lang w:eastAsia="zh-CN"/>
        </w:rPr>
        <w:t xml:space="preserve"> think there may be some RAN2 impacts. Thus, don’t agree to leave it to SA2,</w:t>
      </w:r>
    </w:p>
    <w:p w14:paraId="44A4A46B" w14:textId="77777777" w:rsidR="00F919A8" w:rsidRPr="00BB2582" w:rsidRDefault="00F919A8" w:rsidP="00F919A8">
      <w:pPr>
        <w:snapToGrid w:val="0"/>
        <w:rPr>
          <w:b/>
          <w:color w:val="0066FF"/>
          <w:u w:val="single"/>
          <w:lang w:eastAsia="zh-CN"/>
        </w:rPr>
      </w:pPr>
      <w:r w:rsidRPr="00BB2582">
        <w:rPr>
          <w:b/>
          <w:color w:val="0066FF"/>
          <w:u w:val="single"/>
          <w:lang w:eastAsia="zh-CN"/>
        </w:rPr>
        <w:t xml:space="preserve">Rapporteur suggest to postpone discussion on control plane procedure of L3 UE-to-UE relay meanwhile we can wait SA2 input. </w:t>
      </w:r>
    </w:p>
    <w:p w14:paraId="7B4466D2" w14:textId="77777777" w:rsidR="00F919A8" w:rsidRPr="00C018AD" w:rsidRDefault="00F919A8" w:rsidP="00F919A8">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66318BA" w14:textId="77777777" w:rsidR="001B0F50" w:rsidRDefault="001B0F50"/>
    <w:p w14:paraId="52B87DFF" w14:textId="77777777" w:rsidR="001B0F50" w:rsidRDefault="00465C57">
      <w:pPr>
        <w:pStyle w:val="Heading1"/>
        <w:rPr>
          <w:lang w:val="en-US"/>
        </w:rPr>
      </w:pPr>
      <w:r>
        <w:rPr>
          <w:lang w:val="en-US"/>
        </w:rPr>
        <w:t>Summary</w:t>
      </w:r>
    </w:p>
    <w:p w14:paraId="160C3C87" w14:textId="77777777" w:rsidR="00E22FB9" w:rsidRDefault="00E22FB9" w:rsidP="00E22FB9">
      <w:pPr>
        <w:snapToGrid w:val="0"/>
        <w:rPr>
          <w:b/>
          <w:u w:val="single"/>
          <w:lang w:eastAsia="zh-CN"/>
        </w:rPr>
      </w:pPr>
      <w:r>
        <w:rPr>
          <w:b/>
          <w:u w:val="single"/>
          <w:lang w:eastAsia="zh-CN"/>
        </w:rPr>
        <w:t>Proposal 1: On user plane protocol stacks of L3 UE-to-NW relay, capture the followings in RAN2 TR:</w:t>
      </w:r>
    </w:p>
    <w:p w14:paraId="6E7ABBA4" w14:textId="77777777" w:rsidR="00E22FB9" w:rsidRPr="00594084" w:rsidRDefault="00E22FB9" w:rsidP="00E22FB9">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757D700C" w14:textId="77777777" w:rsidR="00E22FB9" w:rsidRPr="00B148C8" w:rsidRDefault="00E22FB9" w:rsidP="00E22FB9">
      <w:pPr>
        <w:snapToGrid w:val="0"/>
        <w:rPr>
          <w:b/>
          <w:u w:val="single"/>
          <w:lang w:eastAsia="zh-CN"/>
        </w:rPr>
      </w:pPr>
      <w:r w:rsidRPr="00B148C8">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684064BB" w14:textId="77777777" w:rsidR="00E22FB9" w:rsidRDefault="00E22FB9" w:rsidP="00E22FB9">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09655B30" w14:textId="77777777" w:rsidR="00E22FB9" w:rsidRDefault="00E22FB9" w:rsidP="00E22FB9">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10680094" w14:textId="77777777" w:rsidR="00E22FB9" w:rsidRDefault="00E22FB9" w:rsidP="00E22FB9">
      <w:pPr>
        <w:snapToGrid w:val="0"/>
        <w:rPr>
          <w:b/>
          <w:color w:val="auto"/>
          <w:u w:val="single"/>
          <w:lang w:eastAsia="zh-CN"/>
        </w:rPr>
      </w:pPr>
      <w:r>
        <w:rPr>
          <w:b/>
          <w:color w:val="auto"/>
          <w:u w:val="single"/>
          <w:lang w:eastAsia="zh-CN"/>
        </w:rPr>
        <w:t>Proposal 5: In TR, add one editor note “whether new PC5-S signaling is introduced depends on SA2”</w:t>
      </w:r>
    </w:p>
    <w:p w14:paraId="00EAF3D4"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70CD6E14" w14:textId="77777777" w:rsidR="00136421" w:rsidRDefault="00136421" w:rsidP="00136421">
      <w:pPr>
        <w:pStyle w:val="ListParagraph"/>
        <w:numPr>
          <w:ilvl w:val="0"/>
          <w:numId w:val="27"/>
        </w:numPr>
        <w:snapToGrid w:val="0"/>
        <w:spacing w:line="240" w:lineRule="auto"/>
        <w:ind w:firstLineChars="0"/>
        <w:rPr>
          <w:b/>
          <w:u w:val="single"/>
          <w:lang w:eastAsia="zh-CN"/>
        </w:rPr>
      </w:pPr>
      <w:r w:rsidRPr="007F141F">
        <w:rPr>
          <w:b/>
          <w:u w:val="single"/>
          <w:lang w:eastAsia="zh-CN"/>
        </w:rPr>
        <w:t>PCF sets separate Uu QoS param</w:t>
      </w:r>
      <w:r>
        <w:rPr>
          <w:b/>
          <w:u w:val="single"/>
          <w:lang w:eastAsia="zh-CN"/>
        </w:rPr>
        <w:t>e</w:t>
      </w:r>
      <w:r w:rsidRPr="007F141F">
        <w:rPr>
          <w:b/>
          <w:u w:val="single"/>
          <w:lang w:eastAsia="zh-CN"/>
        </w:rPr>
        <w:t xml:space="preserve">ters and PC5 QoS parameters in solution#25 of </w:t>
      </w:r>
      <w:r>
        <w:rPr>
          <w:b/>
          <w:u w:val="single"/>
          <w:lang w:eastAsia="zh-CN"/>
        </w:rPr>
        <w:t>TR 23.752.</w:t>
      </w:r>
    </w:p>
    <w:p w14:paraId="0E02C171" w14:textId="77777777" w:rsidR="00E22FB9" w:rsidRDefault="00E22FB9" w:rsidP="00E22FB9">
      <w:pPr>
        <w:pStyle w:val="ListParagraph"/>
        <w:numPr>
          <w:ilvl w:val="0"/>
          <w:numId w:val="27"/>
        </w:numPr>
        <w:snapToGrid w:val="0"/>
        <w:spacing w:line="240" w:lineRule="auto"/>
        <w:ind w:firstLineChars="0"/>
        <w:rPr>
          <w:b/>
          <w:u w:val="single"/>
          <w:lang w:eastAsia="zh-CN"/>
        </w:rPr>
      </w:pPr>
      <w:r>
        <w:rPr>
          <w:b/>
          <w:u w:val="single"/>
          <w:lang w:eastAsia="zh-CN"/>
        </w:rPr>
        <w:lastRenderedPageBreak/>
        <w:t xml:space="preserve">End-to-End QoS support in solution#24 of TR 23.752, where </w:t>
      </w:r>
      <w:r w:rsidRPr="005D1922">
        <w:rPr>
          <w:b/>
          <w:u w:val="single"/>
          <w:lang w:eastAsia="zh-CN"/>
        </w:rPr>
        <w:t>relay can obtain a mapping between PQI and 5QI from SMF/PCF</w:t>
      </w:r>
    </w:p>
    <w:p w14:paraId="1AC3CF90" w14:textId="77777777" w:rsidR="00E22FB9" w:rsidRDefault="00E22FB9" w:rsidP="00E22FB9">
      <w:pPr>
        <w:snapToGrid w:val="0"/>
        <w:rPr>
          <w:b/>
          <w:color w:val="auto"/>
          <w:u w:val="single"/>
          <w:lang w:eastAsia="zh-CN"/>
        </w:rPr>
      </w:pPr>
      <w:r>
        <w:rPr>
          <w:b/>
          <w:u w:val="single"/>
          <w:lang w:eastAsia="zh-CN"/>
        </w:rPr>
        <w:t xml:space="preserve">Proposal 7: RAN2 confirms that after </w:t>
      </w:r>
      <w:r>
        <w:rPr>
          <w:b/>
          <w:color w:val="auto"/>
          <w:u w:val="single"/>
          <w:lang w:eastAsia="zh-CN"/>
        </w:rPr>
        <w:t>relay obtains the mapping between PQI and 5QI from SMF/PCF (in solution#24 of [1]), it can accordingly enforce E2E QoS via legacy PC5 SLRB reconfiguration, i.e. no need to introduce new AS procedure.</w:t>
      </w:r>
    </w:p>
    <w:p w14:paraId="64FE940A"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8</w:t>
      </w:r>
      <w:r w:rsidRPr="00666802">
        <w:rPr>
          <w:b/>
          <w:u w:val="single"/>
          <w:lang w:eastAsia="zh-CN"/>
        </w:rPr>
        <w:t xml:space="preserve">: </w:t>
      </w:r>
      <w:r>
        <w:rPr>
          <w:b/>
          <w:u w:val="single"/>
          <w:lang w:eastAsia="zh-CN"/>
        </w:rPr>
        <w:t xml:space="preserve">RAN2 leaves further QoS enhancement for L3 UE-to-NW relay to SA2. </w:t>
      </w:r>
    </w:p>
    <w:p w14:paraId="15821D7A" w14:textId="77777777" w:rsidR="00E22FB9" w:rsidRPr="00B0165F" w:rsidRDefault="00E22FB9" w:rsidP="00E22FB9">
      <w:pPr>
        <w:snapToGrid w:val="0"/>
        <w:rPr>
          <w:b/>
          <w:color w:val="auto"/>
          <w:u w:val="single"/>
          <w:lang w:eastAsia="zh-CN"/>
        </w:rPr>
      </w:pPr>
      <w:r w:rsidRPr="00666802">
        <w:rPr>
          <w:b/>
          <w:u w:val="single"/>
          <w:lang w:eastAsia="zh-CN"/>
        </w:rPr>
        <w:t xml:space="preserve">Proposal </w:t>
      </w:r>
      <w:r>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3BB17CA1" w14:textId="55A6B16F"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EB7CD7">
        <w:rPr>
          <w:b/>
          <w:u w:val="single"/>
          <w:lang w:eastAsia="zh-CN"/>
        </w:rPr>
        <w:t>security</w:t>
      </w:r>
      <w:r>
        <w:rPr>
          <w:b/>
          <w:u w:val="single"/>
          <w:lang w:eastAsia="zh-CN"/>
        </w:rPr>
        <w:t xml:space="preserve"> support of L3 UE-to-NW relay:</w:t>
      </w:r>
    </w:p>
    <w:p w14:paraId="230705E1"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Hop-by-hop security (via legacy Uu security and PC5 security)</w:t>
      </w:r>
    </w:p>
    <w:p w14:paraId="5F7956F6"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4D0A0D7C"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15B41A07"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39573910" w14:textId="0C3AC2A2"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Pr>
          <w:b/>
          <w:u w:val="single"/>
          <w:lang w:eastAsia="zh-CN"/>
        </w:rPr>
        <w:t xml:space="preserve">Path switch and its enhancement (e.g. gNB controlled and gNB assisted path switch) are discussed with </w:t>
      </w:r>
      <w:r w:rsidR="00D05BB6">
        <w:rPr>
          <w:b/>
          <w:u w:val="single"/>
          <w:lang w:eastAsia="zh-CN"/>
        </w:rPr>
        <w:t xml:space="preserve">or after </w:t>
      </w:r>
      <w:r>
        <w:rPr>
          <w:b/>
          <w:u w:val="single"/>
          <w:lang w:eastAsia="zh-CN"/>
        </w:rPr>
        <w:t>relay (re)selection.</w:t>
      </w:r>
    </w:p>
    <w:p w14:paraId="6234EF54"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23CE6586"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 xml:space="preserve">RAN2 leaves protocol stacks of L3 UE-to-NW relay to SA2. </w:t>
      </w:r>
    </w:p>
    <w:p w14:paraId="401990C2"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CEF7AD0" w14:textId="77777777" w:rsidR="001B0F50" w:rsidRDefault="001B0F50">
      <w:pPr>
        <w:rPr>
          <w:b/>
          <w:bCs/>
        </w:rPr>
      </w:pPr>
    </w:p>
    <w:p w14:paraId="0A47869C" w14:textId="77777777" w:rsidR="001B0F50" w:rsidRDefault="00465C57">
      <w:pPr>
        <w:pStyle w:val="Heading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2332" w:name="_Hlk48596344"/>
      <w:r>
        <w:t xml:space="preserve">R2-2006722, </w:t>
      </w:r>
      <w:bookmarkEnd w:id="2332"/>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12] R2-2006736, Discussion on relay initiation and relay UE (re-)selection, ZTE Corporation, Sanechips</w:t>
      </w:r>
    </w:p>
    <w:p w14:paraId="7FAD2940" w14:textId="77777777" w:rsidR="001B0F50" w:rsidRDefault="00465C57">
      <w:pPr>
        <w:overflowPunct/>
        <w:autoSpaceDE/>
        <w:autoSpaceDN/>
        <w:adjustRightInd/>
        <w:ind w:left="1985" w:hanging="1985"/>
      </w:pPr>
      <w:r>
        <w:t xml:space="preserve">[13] </w:t>
      </w:r>
      <w:bookmarkStart w:id="2333" w:name="_Hlk48596550"/>
      <w:r>
        <w:t xml:space="preserve">R2-2006737, </w:t>
      </w:r>
      <w:bookmarkEnd w:id="2333"/>
      <w:r>
        <w:t>Discussion on NR SL Relay Architecture, ZTE Corporation, Sanechips</w:t>
      </w:r>
    </w:p>
    <w:p w14:paraId="31146992" w14:textId="77777777" w:rsidR="001B0F50" w:rsidRDefault="00465C57">
      <w:pPr>
        <w:overflowPunct/>
        <w:autoSpaceDE/>
        <w:autoSpaceDN/>
        <w:adjustRightInd/>
        <w:ind w:left="1985" w:hanging="1985"/>
      </w:pPr>
      <w:r>
        <w:lastRenderedPageBreak/>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25] R2-2008066, Discussion on service continuity from Uu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27] R2-2007044, Discusssion on architecture for NR sidelink relay, Spreadtrum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2334"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334"/>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7EC2F0" w14:textId="77777777" w:rsidR="004A6FD2" w:rsidRDefault="004A6FD2">
      <w:pPr>
        <w:spacing w:after="0" w:line="240" w:lineRule="auto"/>
      </w:pPr>
      <w:r>
        <w:separator/>
      </w:r>
    </w:p>
  </w:endnote>
  <w:endnote w:type="continuationSeparator" w:id="0">
    <w:p w14:paraId="0A5368EA" w14:textId="77777777" w:rsidR="004A6FD2" w:rsidRDefault="004A6F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5DA307" w14:textId="77777777" w:rsidR="004A6FD2" w:rsidRDefault="004A6FD2">
      <w:pPr>
        <w:spacing w:after="0" w:line="240" w:lineRule="auto"/>
      </w:pPr>
      <w:r>
        <w:separator/>
      </w:r>
    </w:p>
  </w:footnote>
  <w:footnote w:type="continuationSeparator" w:id="0">
    <w:p w14:paraId="7F14C4BA" w14:textId="77777777" w:rsidR="004A6FD2" w:rsidRDefault="004A6F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58F5" w14:textId="77777777" w:rsidR="00BD076F" w:rsidRDefault="00BD076F"/>
  <w:p w14:paraId="659E91C2" w14:textId="77777777" w:rsidR="00BD076F" w:rsidRDefault="00BD076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8AF75" w14:textId="71C42094" w:rsidR="00BD076F" w:rsidRDefault="00BD076F">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E26A0">
      <w:rPr>
        <w:rFonts w:ascii="Arial" w:hAnsi="Arial" w:cs="Arial"/>
        <w:b/>
        <w:bCs/>
        <w:noProof/>
        <w:sz w:val="18"/>
      </w:rPr>
      <w:t>26</w:t>
    </w:r>
    <w:r>
      <w:rPr>
        <w:rFonts w:ascii="Arial" w:hAnsi="Arial" w:cs="Arial"/>
        <w:b/>
        <w:bCs/>
        <w:sz w:val="18"/>
      </w:rPr>
      <w:fldChar w:fldCharType="end"/>
    </w:r>
  </w:p>
  <w:p w14:paraId="1FAFEFF3" w14:textId="77777777" w:rsidR="00BD076F" w:rsidRDefault="00BD07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0150F7"/>
    <w:multiLevelType w:val="hybridMultilevel"/>
    <w:tmpl w:val="226C0C9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E14EC3"/>
    <w:multiLevelType w:val="hybridMultilevel"/>
    <w:tmpl w:val="EE5247C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8D678AE"/>
    <w:multiLevelType w:val="hybridMultilevel"/>
    <w:tmpl w:val="F1144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D1B28D3"/>
    <w:multiLevelType w:val="hybridMultilevel"/>
    <w:tmpl w:val="ABBA8A0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0" w15:restartNumberingAfterBreak="0">
    <w:nsid w:val="3D581D95"/>
    <w:multiLevelType w:val="hybridMultilevel"/>
    <w:tmpl w:val="24B45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80D608C"/>
    <w:multiLevelType w:val="hybridMultilevel"/>
    <w:tmpl w:val="3328F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DF0FA8"/>
    <w:multiLevelType w:val="hybridMultilevel"/>
    <w:tmpl w:val="92EA9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A855E11"/>
    <w:multiLevelType w:val="hybridMultilevel"/>
    <w:tmpl w:val="1DC68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F625A5"/>
    <w:multiLevelType w:val="hybridMultilevel"/>
    <w:tmpl w:val="7AE64C36"/>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EDB0BDA"/>
    <w:multiLevelType w:val="hybridMultilevel"/>
    <w:tmpl w:val="9B0A5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3461BCA"/>
    <w:multiLevelType w:val="hybridMultilevel"/>
    <w:tmpl w:val="BBF6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A8061C"/>
    <w:multiLevelType w:val="hybridMultilevel"/>
    <w:tmpl w:val="4500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EF268DA"/>
    <w:multiLevelType w:val="hybridMultilevel"/>
    <w:tmpl w:val="8410D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9"/>
  </w:num>
  <w:num w:numId="3">
    <w:abstractNumId w:val="15"/>
  </w:num>
  <w:num w:numId="4">
    <w:abstractNumId w:val="25"/>
  </w:num>
  <w:num w:numId="5">
    <w:abstractNumId w:val="18"/>
  </w:num>
  <w:num w:numId="6">
    <w:abstractNumId w:val="21"/>
  </w:num>
  <w:num w:numId="7">
    <w:abstractNumId w:val="17"/>
  </w:num>
  <w:num w:numId="8">
    <w:abstractNumId w:val="8"/>
  </w:num>
  <w:num w:numId="9">
    <w:abstractNumId w:val="16"/>
  </w:num>
  <w:num w:numId="10">
    <w:abstractNumId w:val="6"/>
  </w:num>
  <w:num w:numId="11">
    <w:abstractNumId w:val="23"/>
  </w:num>
  <w:num w:numId="12">
    <w:abstractNumId w:val="2"/>
  </w:num>
  <w:num w:numId="13">
    <w:abstractNumId w:val="5"/>
  </w:num>
  <w:num w:numId="14">
    <w:abstractNumId w:val="3"/>
  </w:num>
  <w:num w:numId="15">
    <w:abstractNumId w:val="9"/>
  </w:num>
  <w:num w:numId="16">
    <w:abstractNumId w:val="11"/>
  </w:num>
  <w:num w:numId="17">
    <w:abstractNumId w:val="20"/>
  </w:num>
  <w:num w:numId="18">
    <w:abstractNumId w:val="14"/>
  </w:num>
  <w:num w:numId="19">
    <w:abstractNumId w:val="0"/>
  </w:num>
  <w:num w:numId="20">
    <w:abstractNumId w:val="12"/>
  </w:num>
  <w:num w:numId="21">
    <w:abstractNumId w:val="19"/>
  </w:num>
  <w:num w:numId="22">
    <w:abstractNumId w:val="28"/>
  </w:num>
  <w:num w:numId="23">
    <w:abstractNumId w:val="28"/>
  </w:num>
  <w:num w:numId="24">
    <w:abstractNumId w:val="10"/>
  </w:num>
  <w:num w:numId="25">
    <w:abstractNumId w:val="28"/>
  </w:num>
  <w:num w:numId="26">
    <w:abstractNumId w:val="22"/>
  </w:num>
  <w:num w:numId="27">
    <w:abstractNumId w:val="26"/>
  </w:num>
  <w:num w:numId="28">
    <w:abstractNumId w:val="28"/>
  </w:num>
  <w:num w:numId="29">
    <w:abstractNumId w:val="4"/>
  </w:num>
  <w:num w:numId="30">
    <w:abstractNumId w:val="28"/>
  </w:num>
  <w:num w:numId="31">
    <w:abstractNumId w:val="24"/>
  </w:num>
  <w:num w:numId="32">
    <w:abstractNumId w:val="28"/>
  </w:num>
  <w:num w:numId="33">
    <w:abstractNumId w:val="1"/>
  </w:num>
  <w:num w:numId="34">
    <w:abstractNumId w:val="28"/>
  </w:num>
  <w:num w:numId="35">
    <w:abstractNumId w:val="7"/>
  </w:num>
  <w:num w:numId="36">
    <w:abstractNumId w:val="13"/>
  </w:num>
  <w:num w:numId="37">
    <w:abstractNumId w:val="28"/>
  </w:num>
  <w:num w:numId="38">
    <w:abstractNumId w:val="27"/>
  </w:num>
  <w:num w:numId="39">
    <w:abstractNumId w:val="28"/>
  </w:num>
  <w:num w:numId="40">
    <w:abstractNumId w:val="28"/>
  </w:num>
  <w:num w:numId="41">
    <w:abstractNumId w:val="28"/>
  </w:num>
  <w:num w:numId="42">
    <w:abstractNumId w:val="30"/>
  </w:num>
  <w:num w:numId="43">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Milos Tesanovic">
    <w15:presenceInfo w15:providerId="AD" w15:userId="S-1-5-21-1123561945-1336601894-682003330-13615"/>
  </w15:person>
  <w15:person w15:author="LG">
    <w15:presenceInfo w15:providerId="None" w15:userId="LG"/>
  </w15:person>
  <w15:person w15:author="Sharma, Vivek">
    <w15:presenceInfo w15:providerId="AD" w15:userId="S::Vivek.Sharma@sony.com::d78a817b-6c4d-499e-af6d-f51b588c6cb3"/>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35C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859"/>
    <w:rsid w:val="006419F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26C"/>
    <w:rsid w:val="006804EF"/>
    <w:rsid w:val="00680AC3"/>
    <w:rsid w:val="00680E6C"/>
    <w:rsid w:val="00680EBE"/>
    <w:rsid w:val="0068138D"/>
    <w:rsid w:val="00682080"/>
    <w:rsid w:val="00682289"/>
    <w:rsid w:val="00682720"/>
    <w:rsid w:val="006828D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B0C"/>
    <w:rsid w:val="00AF34A8"/>
    <w:rsid w:val="00AF37E4"/>
    <w:rsid w:val="00AF3B9C"/>
    <w:rsid w:val="00AF3EF4"/>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2848"/>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8D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20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810"/>
    <w:rsid w:val="00FB587D"/>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516C333-995A-4675-8112-0AC13144F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32</Pages>
  <Words>9897</Words>
  <Characters>56415</Characters>
  <Application>Microsoft Office Word</Application>
  <DocSecurity>0</DocSecurity>
  <Lines>470</Lines>
  <Paragraphs>1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66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Qualcomm - Peng Cheng</cp:lastModifiedBy>
  <cp:revision>199</cp:revision>
  <cp:lastPrinted>2017-03-22T15:13:00Z</cp:lastPrinted>
  <dcterms:created xsi:type="dcterms:W3CDTF">2020-08-21T08:07:00Z</dcterms:created>
  <dcterms:modified xsi:type="dcterms:W3CDTF">2020-08-23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